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D3EDC" w:rsidRDefault="004D3ED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D3EDC" w:rsidRPr="007C00DE" w:rsidRDefault="004D3ED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D3EDC" w:rsidRPr="007C00DE" w:rsidRDefault="004D3ED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D3EDC" w:rsidRPr="007C00DE" w:rsidRDefault="004D3ED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D3EDC" w:rsidRPr="007C00DE" w:rsidRDefault="004D3ED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D3EDC" w:rsidRDefault="004D3ED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D3EDC" w:rsidRDefault="004D3EDC" w:rsidP="0001772F">
                              <w:pPr>
                                <w:rPr>
                                  <w:rFonts w:ascii="Courier New" w:hAnsi="Courier New" w:cs="Courier New"/>
                                  <w:color w:val="000000"/>
                                  <w:sz w:val="34"/>
                                  <w:szCs w:val="34"/>
                                </w:rPr>
                              </w:pPr>
                            </w:p>
                            <w:p w14:paraId="2CA04245" w14:textId="77777777" w:rsidR="004D3EDC" w:rsidRPr="00864C00" w:rsidRDefault="004D3ED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D3EDC" w:rsidRPr="00864C00" w:rsidRDefault="004D3ED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D3EDC" w:rsidRPr="00864C00" w:rsidRDefault="004D3ED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D3EDC" w:rsidRPr="00864C00" w:rsidRDefault="004D3ED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D3EDC" w:rsidRPr="00864C00" w:rsidRDefault="004D3ED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D3EDC" w:rsidRPr="00864C00" w:rsidRDefault="004D3ED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D3EDC" w:rsidRDefault="004D3ED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D3EDC" w:rsidRDefault="004D3ED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D3EDC" w:rsidRPr="007C00DE" w:rsidRDefault="004D3ED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D3EDC" w:rsidRPr="007C00DE" w:rsidRDefault="004D3ED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D3EDC" w:rsidRPr="007C00DE" w:rsidRDefault="004D3ED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D3EDC" w:rsidRPr="007C00DE" w:rsidRDefault="004D3ED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D3EDC" w:rsidRDefault="004D3ED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D3EDC" w:rsidRDefault="004D3EDC" w:rsidP="0001772F">
                        <w:pPr>
                          <w:rPr>
                            <w:rFonts w:ascii="Courier New" w:hAnsi="Courier New" w:cs="Courier New"/>
                            <w:color w:val="000000"/>
                            <w:sz w:val="34"/>
                            <w:szCs w:val="34"/>
                          </w:rPr>
                        </w:pPr>
                      </w:p>
                      <w:p w14:paraId="2CA04245" w14:textId="77777777" w:rsidR="004D3EDC" w:rsidRPr="00864C00" w:rsidRDefault="004D3ED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D3EDC" w:rsidRPr="00864C00" w:rsidRDefault="004D3ED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D3EDC" w:rsidRPr="00864C00" w:rsidRDefault="004D3ED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D3EDC" w:rsidRPr="00864C00" w:rsidRDefault="004D3ED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D3EDC" w:rsidRPr="00864C00" w:rsidRDefault="004D3ED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D3EDC" w:rsidRPr="00864C00" w:rsidRDefault="004D3ED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D3EDC" w:rsidRDefault="004D3ED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875383"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37030797" w14:textId="18CDCC9F" w:rsidR="007E0B78"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875383" w:history="1">
            <w:r w:rsidR="007E0B78" w:rsidRPr="00314EF6">
              <w:rPr>
                <w:rStyle w:val="Hyperlink"/>
                <w:noProof/>
              </w:rPr>
              <w:t>Table of Contents</w:t>
            </w:r>
            <w:r w:rsidR="007E0B78">
              <w:rPr>
                <w:noProof/>
                <w:webHidden/>
              </w:rPr>
              <w:tab/>
            </w:r>
            <w:r w:rsidR="007E0B78">
              <w:rPr>
                <w:noProof/>
                <w:webHidden/>
              </w:rPr>
              <w:fldChar w:fldCharType="begin"/>
            </w:r>
            <w:r w:rsidR="007E0B78">
              <w:rPr>
                <w:noProof/>
                <w:webHidden/>
              </w:rPr>
              <w:instrText xml:space="preserve"> PAGEREF _Toc528875383 \h </w:instrText>
            </w:r>
            <w:r w:rsidR="007E0B78">
              <w:rPr>
                <w:noProof/>
                <w:webHidden/>
              </w:rPr>
            </w:r>
            <w:r w:rsidR="007E0B78">
              <w:rPr>
                <w:noProof/>
                <w:webHidden/>
              </w:rPr>
              <w:fldChar w:fldCharType="separate"/>
            </w:r>
            <w:r w:rsidR="007E0B78">
              <w:rPr>
                <w:noProof/>
                <w:webHidden/>
              </w:rPr>
              <w:t>2</w:t>
            </w:r>
            <w:r w:rsidR="007E0B78">
              <w:rPr>
                <w:noProof/>
                <w:webHidden/>
              </w:rPr>
              <w:fldChar w:fldCharType="end"/>
            </w:r>
          </w:hyperlink>
        </w:p>
        <w:p w14:paraId="0A47089F" w14:textId="5D01FFFF" w:rsidR="007E0B78" w:rsidRDefault="007E0B7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84" w:history="1">
            <w:r w:rsidRPr="00314EF6">
              <w:rPr>
                <w:rStyle w:val="Hyperlink"/>
                <w:noProof/>
              </w:rPr>
              <w:t>I.</w:t>
            </w:r>
            <w:r>
              <w:rPr>
                <w:rFonts w:asciiTheme="minorHAnsi" w:eastAsiaTheme="minorEastAsia" w:hAnsiTheme="minorHAnsi" w:cstheme="minorBidi"/>
                <w:b w:val="0"/>
                <w:bCs w:val="0"/>
                <w:noProof/>
                <w:color w:val="auto"/>
                <w:sz w:val="22"/>
                <w:szCs w:val="22"/>
                <w:lang w:val="en-US"/>
              </w:rPr>
              <w:tab/>
            </w:r>
            <w:r w:rsidRPr="00314EF6">
              <w:rPr>
                <w:rStyle w:val="Hyperlink"/>
                <w:noProof/>
              </w:rPr>
              <w:t>Acknowledgments</w:t>
            </w:r>
            <w:r>
              <w:rPr>
                <w:noProof/>
                <w:webHidden/>
              </w:rPr>
              <w:tab/>
            </w:r>
            <w:r>
              <w:rPr>
                <w:noProof/>
                <w:webHidden/>
              </w:rPr>
              <w:fldChar w:fldCharType="begin"/>
            </w:r>
            <w:r>
              <w:rPr>
                <w:noProof/>
                <w:webHidden/>
              </w:rPr>
              <w:instrText xml:space="preserve"> PAGEREF _Toc528875384 \h </w:instrText>
            </w:r>
            <w:r>
              <w:rPr>
                <w:noProof/>
                <w:webHidden/>
              </w:rPr>
            </w:r>
            <w:r>
              <w:rPr>
                <w:noProof/>
                <w:webHidden/>
              </w:rPr>
              <w:fldChar w:fldCharType="separate"/>
            </w:r>
            <w:r>
              <w:rPr>
                <w:noProof/>
                <w:webHidden/>
              </w:rPr>
              <w:t>5</w:t>
            </w:r>
            <w:r>
              <w:rPr>
                <w:noProof/>
                <w:webHidden/>
              </w:rPr>
              <w:fldChar w:fldCharType="end"/>
            </w:r>
          </w:hyperlink>
        </w:p>
        <w:p w14:paraId="62226A4A" w14:textId="4D01BC2C" w:rsidR="007E0B78" w:rsidRDefault="007E0B78">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875385" w:history="1">
            <w:r w:rsidRPr="00314EF6">
              <w:rPr>
                <w:rStyle w:val="Hyperlink"/>
                <w:noProof/>
              </w:rPr>
              <w:t>II. Problem Definition</w:t>
            </w:r>
            <w:r>
              <w:rPr>
                <w:noProof/>
                <w:webHidden/>
              </w:rPr>
              <w:tab/>
            </w:r>
            <w:r>
              <w:rPr>
                <w:noProof/>
                <w:webHidden/>
              </w:rPr>
              <w:fldChar w:fldCharType="begin"/>
            </w:r>
            <w:r>
              <w:rPr>
                <w:noProof/>
                <w:webHidden/>
              </w:rPr>
              <w:instrText xml:space="preserve"> PAGEREF _Toc528875385 \h </w:instrText>
            </w:r>
            <w:r>
              <w:rPr>
                <w:noProof/>
                <w:webHidden/>
              </w:rPr>
            </w:r>
            <w:r>
              <w:rPr>
                <w:noProof/>
                <w:webHidden/>
              </w:rPr>
              <w:fldChar w:fldCharType="separate"/>
            </w:r>
            <w:r>
              <w:rPr>
                <w:noProof/>
                <w:webHidden/>
              </w:rPr>
              <w:t>6</w:t>
            </w:r>
            <w:r>
              <w:rPr>
                <w:noProof/>
                <w:webHidden/>
              </w:rPr>
              <w:fldChar w:fldCharType="end"/>
            </w:r>
          </w:hyperlink>
        </w:p>
        <w:p w14:paraId="5D54915E" w14:textId="5E7A797E" w:rsidR="007E0B78" w:rsidRDefault="007E0B7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6" w:history="1">
            <w:r w:rsidRPr="00314EF6">
              <w:rPr>
                <w:rStyle w:val="Hyperlink"/>
                <w:noProof/>
              </w:rPr>
              <w:t>1. Introduction</w:t>
            </w:r>
            <w:r>
              <w:rPr>
                <w:noProof/>
                <w:webHidden/>
              </w:rPr>
              <w:tab/>
            </w:r>
            <w:r>
              <w:rPr>
                <w:noProof/>
                <w:webHidden/>
              </w:rPr>
              <w:fldChar w:fldCharType="begin"/>
            </w:r>
            <w:r>
              <w:rPr>
                <w:noProof/>
                <w:webHidden/>
              </w:rPr>
              <w:instrText xml:space="preserve"> PAGEREF _Toc528875386 \h </w:instrText>
            </w:r>
            <w:r>
              <w:rPr>
                <w:noProof/>
                <w:webHidden/>
              </w:rPr>
            </w:r>
            <w:r>
              <w:rPr>
                <w:noProof/>
                <w:webHidden/>
              </w:rPr>
              <w:fldChar w:fldCharType="separate"/>
            </w:r>
            <w:r>
              <w:rPr>
                <w:noProof/>
                <w:webHidden/>
              </w:rPr>
              <w:t>6</w:t>
            </w:r>
            <w:r>
              <w:rPr>
                <w:noProof/>
                <w:webHidden/>
              </w:rPr>
              <w:fldChar w:fldCharType="end"/>
            </w:r>
          </w:hyperlink>
        </w:p>
        <w:p w14:paraId="10599FFD" w14:textId="72FFEAEE" w:rsidR="007E0B78" w:rsidRDefault="007E0B7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7" w:history="1">
            <w:r w:rsidRPr="00314EF6">
              <w:rPr>
                <w:rStyle w:val="Hyperlink"/>
                <w:noProof/>
              </w:rPr>
              <w:t>2. Existing Scenario</w:t>
            </w:r>
            <w:r>
              <w:rPr>
                <w:noProof/>
                <w:webHidden/>
              </w:rPr>
              <w:tab/>
            </w:r>
            <w:r>
              <w:rPr>
                <w:noProof/>
                <w:webHidden/>
              </w:rPr>
              <w:fldChar w:fldCharType="begin"/>
            </w:r>
            <w:r>
              <w:rPr>
                <w:noProof/>
                <w:webHidden/>
              </w:rPr>
              <w:instrText xml:space="preserve"> PAGEREF _Toc528875387 \h </w:instrText>
            </w:r>
            <w:r>
              <w:rPr>
                <w:noProof/>
                <w:webHidden/>
              </w:rPr>
            </w:r>
            <w:r>
              <w:rPr>
                <w:noProof/>
                <w:webHidden/>
              </w:rPr>
              <w:fldChar w:fldCharType="separate"/>
            </w:r>
            <w:r>
              <w:rPr>
                <w:noProof/>
                <w:webHidden/>
              </w:rPr>
              <w:t>6</w:t>
            </w:r>
            <w:r>
              <w:rPr>
                <w:noProof/>
                <w:webHidden/>
              </w:rPr>
              <w:fldChar w:fldCharType="end"/>
            </w:r>
          </w:hyperlink>
        </w:p>
        <w:p w14:paraId="595B6268" w14:textId="6555E2C4" w:rsidR="007E0B78" w:rsidRDefault="007E0B7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8" w:history="1">
            <w:r w:rsidRPr="00314EF6">
              <w:rPr>
                <w:rStyle w:val="Hyperlink"/>
                <w:noProof/>
              </w:rPr>
              <w:t>3. Requirement Specification</w:t>
            </w:r>
            <w:r>
              <w:rPr>
                <w:noProof/>
                <w:webHidden/>
              </w:rPr>
              <w:tab/>
            </w:r>
            <w:r>
              <w:rPr>
                <w:noProof/>
                <w:webHidden/>
              </w:rPr>
              <w:fldChar w:fldCharType="begin"/>
            </w:r>
            <w:r>
              <w:rPr>
                <w:noProof/>
                <w:webHidden/>
              </w:rPr>
              <w:instrText xml:space="preserve"> PAGEREF _Toc528875388 \h </w:instrText>
            </w:r>
            <w:r>
              <w:rPr>
                <w:noProof/>
                <w:webHidden/>
              </w:rPr>
            </w:r>
            <w:r>
              <w:rPr>
                <w:noProof/>
                <w:webHidden/>
              </w:rPr>
              <w:fldChar w:fldCharType="separate"/>
            </w:r>
            <w:r>
              <w:rPr>
                <w:noProof/>
                <w:webHidden/>
              </w:rPr>
              <w:t>7</w:t>
            </w:r>
            <w:r>
              <w:rPr>
                <w:noProof/>
                <w:webHidden/>
              </w:rPr>
              <w:fldChar w:fldCharType="end"/>
            </w:r>
          </w:hyperlink>
        </w:p>
        <w:p w14:paraId="21DB2426" w14:textId="52FA3FE0" w:rsidR="007E0B78" w:rsidRDefault="007E0B7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89" w:history="1">
            <w:r w:rsidRPr="00314EF6">
              <w:rPr>
                <w:rStyle w:val="Hyperlink"/>
                <w:noProof/>
              </w:rPr>
              <w:t>1.1.</w:t>
            </w:r>
            <w:r>
              <w:rPr>
                <w:rFonts w:asciiTheme="minorHAnsi" w:eastAsiaTheme="minorEastAsia" w:hAnsiTheme="minorHAnsi" w:cstheme="minorBidi"/>
                <w:b w:val="0"/>
                <w:bCs w:val="0"/>
                <w:noProof/>
                <w:color w:val="auto"/>
                <w:sz w:val="22"/>
                <w:szCs w:val="22"/>
                <w:lang w:val="en-US"/>
              </w:rPr>
              <w:tab/>
            </w:r>
            <w:r w:rsidRPr="00314EF6">
              <w:rPr>
                <w:rStyle w:val="Hyperlink"/>
                <w:noProof/>
              </w:rPr>
              <w:t>Administrator</w:t>
            </w:r>
            <w:r>
              <w:rPr>
                <w:noProof/>
                <w:webHidden/>
              </w:rPr>
              <w:tab/>
            </w:r>
            <w:r>
              <w:rPr>
                <w:noProof/>
                <w:webHidden/>
              </w:rPr>
              <w:fldChar w:fldCharType="begin"/>
            </w:r>
            <w:r>
              <w:rPr>
                <w:noProof/>
                <w:webHidden/>
              </w:rPr>
              <w:instrText xml:space="preserve"> PAGEREF _Toc528875389 \h </w:instrText>
            </w:r>
            <w:r>
              <w:rPr>
                <w:noProof/>
                <w:webHidden/>
              </w:rPr>
            </w:r>
            <w:r>
              <w:rPr>
                <w:noProof/>
                <w:webHidden/>
              </w:rPr>
              <w:fldChar w:fldCharType="separate"/>
            </w:r>
            <w:r>
              <w:rPr>
                <w:noProof/>
                <w:webHidden/>
              </w:rPr>
              <w:t>7</w:t>
            </w:r>
            <w:r>
              <w:rPr>
                <w:noProof/>
                <w:webHidden/>
              </w:rPr>
              <w:fldChar w:fldCharType="end"/>
            </w:r>
          </w:hyperlink>
        </w:p>
        <w:p w14:paraId="6F067CA6" w14:textId="5FB693B6" w:rsidR="007E0B78" w:rsidRDefault="007E0B7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0" w:history="1">
            <w:r w:rsidRPr="00314EF6">
              <w:rPr>
                <w:rStyle w:val="Hyperlink"/>
                <w:noProof/>
              </w:rPr>
              <w:t>1.2.</w:t>
            </w:r>
            <w:r>
              <w:rPr>
                <w:rFonts w:asciiTheme="minorHAnsi" w:eastAsiaTheme="minorEastAsia" w:hAnsiTheme="minorHAnsi" w:cstheme="minorBidi"/>
                <w:b w:val="0"/>
                <w:bCs w:val="0"/>
                <w:noProof/>
                <w:color w:val="auto"/>
                <w:sz w:val="22"/>
                <w:szCs w:val="22"/>
                <w:lang w:val="en-US"/>
              </w:rPr>
              <w:tab/>
            </w:r>
            <w:r w:rsidRPr="00314EF6">
              <w:rPr>
                <w:rStyle w:val="Hyperlink"/>
                <w:noProof/>
              </w:rPr>
              <w:t>Facility Heads (Users)</w:t>
            </w:r>
            <w:r>
              <w:rPr>
                <w:noProof/>
                <w:webHidden/>
              </w:rPr>
              <w:tab/>
            </w:r>
            <w:r>
              <w:rPr>
                <w:noProof/>
                <w:webHidden/>
              </w:rPr>
              <w:fldChar w:fldCharType="begin"/>
            </w:r>
            <w:r>
              <w:rPr>
                <w:noProof/>
                <w:webHidden/>
              </w:rPr>
              <w:instrText xml:space="preserve"> PAGEREF _Toc528875390 \h </w:instrText>
            </w:r>
            <w:r>
              <w:rPr>
                <w:noProof/>
                <w:webHidden/>
              </w:rPr>
            </w:r>
            <w:r>
              <w:rPr>
                <w:noProof/>
                <w:webHidden/>
              </w:rPr>
              <w:fldChar w:fldCharType="separate"/>
            </w:r>
            <w:r>
              <w:rPr>
                <w:noProof/>
                <w:webHidden/>
              </w:rPr>
              <w:t>7</w:t>
            </w:r>
            <w:r>
              <w:rPr>
                <w:noProof/>
                <w:webHidden/>
              </w:rPr>
              <w:fldChar w:fldCharType="end"/>
            </w:r>
          </w:hyperlink>
        </w:p>
        <w:p w14:paraId="66E8EB02" w14:textId="2FFD497E" w:rsidR="007E0B78" w:rsidRDefault="007E0B7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1" w:history="1">
            <w:r w:rsidRPr="00314EF6">
              <w:rPr>
                <w:rStyle w:val="Hyperlink"/>
                <w:noProof/>
              </w:rPr>
              <w:t>1.3.</w:t>
            </w:r>
            <w:r>
              <w:rPr>
                <w:rFonts w:asciiTheme="minorHAnsi" w:eastAsiaTheme="minorEastAsia" w:hAnsiTheme="minorHAnsi" w:cstheme="minorBidi"/>
                <w:b w:val="0"/>
                <w:bCs w:val="0"/>
                <w:noProof/>
                <w:color w:val="auto"/>
                <w:sz w:val="22"/>
                <w:szCs w:val="22"/>
                <w:lang w:val="en-US"/>
              </w:rPr>
              <w:tab/>
            </w:r>
            <w:r w:rsidRPr="00314EF6">
              <w:rPr>
                <w:rStyle w:val="Hyperlink"/>
                <w:noProof/>
              </w:rPr>
              <w:t>Assignees (Users)</w:t>
            </w:r>
            <w:r>
              <w:rPr>
                <w:noProof/>
                <w:webHidden/>
              </w:rPr>
              <w:tab/>
            </w:r>
            <w:r>
              <w:rPr>
                <w:noProof/>
                <w:webHidden/>
              </w:rPr>
              <w:fldChar w:fldCharType="begin"/>
            </w:r>
            <w:r>
              <w:rPr>
                <w:noProof/>
                <w:webHidden/>
              </w:rPr>
              <w:instrText xml:space="preserve"> PAGEREF _Toc528875391 \h </w:instrText>
            </w:r>
            <w:r>
              <w:rPr>
                <w:noProof/>
                <w:webHidden/>
              </w:rPr>
            </w:r>
            <w:r>
              <w:rPr>
                <w:noProof/>
                <w:webHidden/>
              </w:rPr>
              <w:fldChar w:fldCharType="separate"/>
            </w:r>
            <w:r>
              <w:rPr>
                <w:noProof/>
                <w:webHidden/>
              </w:rPr>
              <w:t>7</w:t>
            </w:r>
            <w:r>
              <w:rPr>
                <w:noProof/>
                <w:webHidden/>
              </w:rPr>
              <w:fldChar w:fldCharType="end"/>
            </w:r>
          </w:hyperlink>
        </w:p>
        <w:p w14:paraId="108C8B90" w14:textId="671C29AB" w:rsidR="007E0B78" w:rsidRDefault="007E0B78">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2" w:history="1">
            <w:r w:rsidRPr="00314EF6">
              <w:rPr>
                <w:rStyle w:val="Hyperlink"/>
                <w:noProof/>
              </w:rPr>
              <w:t>1.4.</w:t>
            </w:r>
            <w:r>
              <w:rPr>
                <w:rFonts w:asciiTheme="minorHAnsi" w:eastAsiaTheme="minorEastAsia" w:hAnsiTheme="minorHAnsi" w:cstheme="minorBidi"/>
                <w:b w:val="0"/>
                <w:bCs w:val="0"/>
                <w:noProof/>
                <w:color w:val="auto"/>
                <w:sz w:val="22"/>
                <w:szCs w:val="22"/>
                <w:lang w:val="en-US"/>
              </w:rPr>
              <w:tab/>
            </w:r>
            <w:r w:rsidRPr="00314EF6">
              <w:rPr>
                <w:rStyle w:val="Hyperlink"/>
                <w:noProof/>
              </w:rPr>
              <w:t>Students (Users)</w:t>
            </w:r>
            <w:r>
              <w:rPr>
                <w:noProof/>
                <w:webHidden/>
              </w:rPr>
              <w:tab/>
            </w:r>
            <w:r>
              <w:rPr>
                <w:noProof/>
                <w:webHidden/>
              </w:rPr>
              <w:fldChar w:fldCharType="begin"/>
            </w:r>
            <w:r>
              <w:rPr>
                <w:noProof/>
                <w:webHidden/>
              </w:rPr>
              <w:instrText xml:space="preserve"> PAGEREF _Toc528875392 \h </w:instrText>
            </w:r>
            <w:r>
              <w:rPr>
                <w:noProof/>
                <w:webHidden/>
              </w:rPr>
            </w:r>
            <w:r>
              <w:rPr>
                <w:noProof/>
                <w:webHidden/>
              </w:rPr>
              <w:fldChar w:fldCharType="separate"/>
            </w:r>
            <w:r>
              <w:rPr>
                <w:noProof/>
                <w:webHidden/>
              </w:rPr>
              <w:t>8</w:t>
            </w:r>
            <w:r>
              <w:rPr>
                <w:noProof/>
                <w:webHidden/>
              </w:rPr>
              <w:fldChar w:fldCharType="end"/>
            </w:r>
          </w:hyperlink>
        </w:p>
        <w:p w14:paraId="7AD2D300" w14:textId="43D87B84" w:rsidR="007E0B78" w:rsidRDefault="007E0B7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93" w:history="1">
            <w:r w:rsidRPr="00314EF6">
              <w:rPr>
                <w:rStyle w:val="Hyperlink"/>
                <w:noProof/>
              </w:rPr>
              <w:t>4. Hardware / Software Requirements</w:t>
            </w:r>
            <w:r>
              <w:rPr>
                <w:noProof/>
                <w:webHidden/>
              </w:rPr>
              <w:tab/>
            </w:r>
            <w:r>
              <w:rPr>
                <w:noProof/>
                <w:webHidden/>
              </w:rPr>
              <w:fldChar w:fldCharType="begin"/>
            </w:r>
            <w:r>
              <w:rPr>
                <w:noProof/>
                <w:webHidden/>
              </w:rPr>
              <w:instrText xml:space="preserve"> PAGEREF _Toc528875393 \h </w:instrText>
            </w:r>
            <w:r>
              <w:rPr>
                <w:noProof/>
                <w:webHidden/>
              </w:rPr>
            </w:r>
            <w:r>
              <w:rPr>
                <w:noProof/>
                <w:webHidden/>
              </w:rPr>
              <w:fldChar w:fldCharType="separate"/>
            </w:r>
            <w:r>
              <w:rPr>
                <w:noProof/>
                <w:webHidden/>
              </w:rPr>
              <w:t>8</w:t>
            </w:r>
            <w:r>
              <w:rPr>
                <w:noProof/>
                <w:webHidden/>
              </w:rPr>
              <w:fldChar w:fldCharType="end"/>
            </w:r>
          </w:hyperlink>
        </w:p>
        <w:p w14:paraId="04F58FFA" w14:textId="38F8F9E7" w:rsidR="007E0B78" w:rsidRDefault="007E0B7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4" w:history="1">
            <w:r w:rsidRPr="00314EF6">
              <w:rPr>
                <w:rStyle w:val="Hyperlink"/>
                <w:noProof/>
              </w:rPr>
              <w:t>III.</w:t>
            </w:r>
            <w:r>
              <w:rPr>
                <w:rFonts w:asciiTheme="minorHAnsi" w:eastAsiaTheme="minorEastAsia" w:hAnsiTheme="minorHAnsi" w:cstheme="minorBidi"/>
                <w:b w:val="0"/>
                <w:bCs w:val="0"/>
                <w:noProof/>
                <w:color w:val="auto"/>
                <w:sz w:val="22"/>
                <w:szCs w:val="22"/>
                <w:lang w:val="en-US"/>
              </w:rPr>
              <w:tab/>
            </w:r>
            <w:r w:rsidRPr="00314EF6">
              <w:rPr>
                <w:rStyle w:val="Hyperlink"/>
                <w:noProof/>
              </w:rPr>
              <w:t>Task sheet review 1</w:t>
            </w:r>
            <w:r>
              <w:rPr>
                <w:noProof/>
                <w:webHidden/>
              </w:rPr>
              <w:tab/>
            </w:r>
            <w:r>
              <w:rPr>
                <w:noProof/>
                <w:webHidden/>
              </w:rPr>
              <w:fldChar w:fldCharType="begin"/>
            </w:r>
            <w:r>
              <w:rPr>
                <w:noProof/>
                <w:webHidden/>
              </w:rPr>
              <w:instrText xml:space="preserve"> PAGEREF _Toc528875394 \h </w:instrText>
            </w:r>
            <w:r>
              <w:rPr>
                <w:noProof/>
                <w:webHidden/>
              </w:rPr>
            </w:r>
            <w:r>
              <w:rPr>
                <w:noProof/>
                <w:webHidden/>
              </w:rPr>
              <w:fldChar w:fldCharType="separate"/>
            </w:r>
            <w:r>
              <w:rPr>
                <w:noProof/>
                <w:webHidden/>
              </w:rPr>
              <w:t>9</w:t>
            </w:r>
            <w:r>
              <w:rPr>
                <w:noProof/>
                <w:webHidden/>
              </w:rPr>
              <w:fldChar w:fldCharType="end"/>
            </w:r>
          </w:hyperlink>
        </w:p>
        <w:p w14:paraId="5BA12FBA" w14:textId="783099B4" w:rsidR="007E0B78" w:rsidRDefault="007E0B7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95" w:history="1">
            <w:r w:rsidRPr="00314EF6">
              <w:rPr>
                <w:rStyle w:val="Hyperlink"/>
                <w:noProof/>
              </w:rPr>
              <w:t>I.</w:t>
            </w:r>
            <w:r>
              <w:rPr>
                <w:rFonts w:asciiTheme="minorHAnsi" w:eastAsiaTheme="minorEastAsia" w:hAnsiTheme="minorHAnsi" w:cstheme="minorBidi"/>
                <w:b w:val="0"/>
                <w:bCs w:val="0"/>
                <w:noProof/>
                <w:color w:val="auto"/>
                <w:sz w:val="22"/>
                <w:szCs w:val="22"/>
                <w:lang w:val="en-US"/>
              </w:rPr>
              <w:tab/>
            </w:r>
            <w:r w:rsidRPr="00314EF6">
              <w:rPr>
                <w:rStyle w:val="Hyperlink"/>
                <w:noProof/>
              </w:rPr>
              <w:t>Architecture &amp; Design of the Project</w:t>
            </w:r>
            <w:r>
              <w:rPr>
                <w:noProof/>
                <w:webHidden/>
              </w:rPr>
              <w:tab/>
            </w:r>
            <w:r>
              <w:rPr>
                <w:noProof/>
                <w:webHidden/>
              </w:rPr>
              <w:fldChar w:fldCharType="begin"/>
            </w:r>
            <w:r>
              <w:rPr>
                <w:noProof/>
                <w:webHidden/>
              </w:rPr>
              <w:instrText xml:space="preserve"> PAGEREF _Toc528875395 \h </w:instrText>
            </w:r>
            <w:r>
              <w:rPr>
                <w:noProof/>
                <w:webHidden/>
              </w:rPr>
            </w:r>
            <w:r>
              <w:rPr>
                <w:noProof/>
                <w:webHidden/>
              </w:rPr>
              <w:fldChar w:fldCharType="separate"/>
            </w:r>
            <w:r>
              <w:rPr>
                <w:noProof/>
                <w:webHidden/>
              </w:rPr>
              <w:t>11</w:t>
            </w:r>
            <w:r>
              <w:rPr>
                <w:noProof/>
                <w:webHidden/>
              </w:rPr>
              <w:fldChar w:fldCharType="end"/>
            </w:r>
          </w:hyperlink>
        </w:p>
        <w:p w14:paraId="51B0DE77" w14:textId="20B48F51"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6" w:history="1">
            <w:r w:rsidRPr="00314EF6">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314EF6">
              <w:rPr>
                <w:rStyle w:val="Hyperlink"/>
                <w:noProof/>
              </w:rPr>
              <w:t>Presentation Tier:</w:t>
            </w:r>
            <w:r>
              <w:rPr>
                <w:noProof/>
                <w:webHidden/>
              </w:rPr>
              <w:tab/>
            </w:r>
            <w:r>
              <w:rPr>
                <w:noProof/>
                <w:webHidden/>
              </w:rPr>
              <w:fldChar w:fldCharType="begin"/>
            </w:r>
            <w:r>
              <w:rPr>
                <w:noProof/>
                <w:webHidden/>
              </w:rPr>
              <w:instrText xml:space="preserve"> PAGEREF _Toc528875396 \h </w:instrText>
            </w:r>
            <w:r>
              <w:rPr>
                <w:noProof/>
                <w:webHidden/>
              </w:rPr>
            </w:r>
            <w:r>
              <w:rPr>
                <w:noProof/>
                <w:webHidden/>
              </w:rPr>
              <w:fldChar w:fldCharType="separate"/>
            </w:r>
            <w:r>
              <w:rPr>
                <w:noProof/>
                <w:webHidden/>
              </w:rPr>
              <w:t>12</w:t>
            </w:r>
            <w:r>
              <w:rPr>
                <w:noProof/>
                <w:webHidden/>
              </w:rPr>
              <w:fldChar w:fldCharType="end"/>
            </w:r>
          </w:hyperlink>
        </w:p>
        <w:p w14:paraId="09536AA7" w14:textId="78C82679"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7" w:history="1">
            <w:r w:rsidRPr="00314EF6">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314EF6">
              <w:rPr>
                <w:rStyle w:val="Hyperlink"/>
                <w:noProof/>
              </w:rPr>
              <w:t>Business Logic Tier:</w:t>
            </w:r>
            <w:r>
              <w:rPr>
                <w:noProof/>
                <w:webHidden/>
              </w:rPr>
              <w:tab/>
            </w:r>
            <w:r>
              <w:rPr>
                <w:noProof/>
                <w:webHidden/>
              </w:rPr>
              <w:fldChar w:fldCharType="begin"/>
            </w:r>
            <w:r>
              <w:rPr>
                <w:noProof/>
                <w:webHidden/>
              </w:rPr>
              <w:instrText xml:space="preserve"> PAGEREF _Toc528875397 \h </w:instrText>
            </w:r>
            <w:r>
              <w:rPr>
                <w:noProof/>
                <w:webHidden/>
              </w:rPr>
            </w:r>
            <w:r>
              <w:rPr>
                <w:noProof/>
                <w:webHidden/>
              </w:rPr>
              <w:fldChar w:fldCharType="separate"/>
            </w:r>
            <w:r>
              <w:rPr>
                <w:noProof/>
                <w:webHidden/>
              </w:rPr>
              <w:t>12</w:t>
            </w:r>
            <w:r>
              <w:rPr>
                <w:noProof/>
                <w:webHidden/>
              </w:rPr>
              <w:fldChar w:fldCharType="end"/>
            </w:r>
          </w:hyperlink>
        </w:p>
        <w:p w14:paraId="602F3FF7" w14:textId="3451484C"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8" w:history="1">
            <w:r w:rsidRPr="00314EF6">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314EF6">
              <w:rPr>
                <w:rStyle w:val="Hyperlink"/>
                <w:noProof/>
              </w:rPr>
              <w:t>Data Access Tier:</w:t>
            </w:r>
            <w:r>
              <w:rPr>
                <w:noProof/>
                <w:webHidden/>
              </w:rPr>
              <w:tab/>
            </w:r>
            <w:r>
              <w:rPr>
                <w:noProof/>
                <w:webHidden/>
              </w:rPr>
              <w:fldChar w:fldCharType="begin"/>
            </w:r>
            <w:r>
              <w:rPr>
                <w:noProof/>
                <w:webHidden/>
              </w:rPr>
              <w:instrText xml:space="preserve"> PAGEREF _Toc528875398 \h </w:instrText>
            </w:r>
            <w:r>
              <w:rPr>
                <w:noProof/>
                <w:webHidden/>
              </w:rPr>
            </w:r>
            <w:r>
              <w:rPr>
                <w:noProof/>
                <w:webHidden/>
              </w:rPr>
              <w:fldChar w:fldCharType="separate"/>
            </w:r>
            <w:r>
              <w:rPr>
                <w:noProof/>
                <w:webHidden/>
              </w:rPr>
              <w:t>12</w:t>
            </w:r>
            <w:r>
              <w:rPr>
                <w:noProof/>
                <w:webHidden/>
              </w:rPr>
              <w:fldChar w:fldCharType="end"/>
            </w:r>
          </w:hyperlink>
        </w:p>
        <w:p w14:paraId="0FB5C285" w14:textId="2320101A" w:rsidR="007E0B78" w:rsidRDefault="007E0B78">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99" w:history="1">
            <w:r w:rsidRPr="00314EF6">
              <w:rPr>
                <w:rStyle w:val="Hyperlink"/>
                <w:noProof/>
              </w:rPr>
              <w:t>II.</w:t>
            </w:r>
            <w:r>
              <w:rPr>
                <w:rFonts w:asciiTheme="minorHAnsi" w:eastAsiaTheme="minorEastAsia" w:hAnsiTheme="minorHAnsi" w:cstheme="minorBidi"/>
                <w:b w:val="0"/>
                <w:bCs w:val="0"/>
                <w:noProof/>
                <w:color w:val="auto"/>
                <w:sz w:val="22"/>
                <w:szCs w:val="22"/>
                <w:lang w:val="en-US"/>
              </w:rPr>
              <w:tab/>
            </w:r>
            <w:r w:rsidRPr="00314EF6">
              <w:rPr>
                <w:rStyle w:val="Hyperlink"/>
                <w:noProof/>
              </w:rPr>
              <w:t>Algorithms - Data Flowchart:</w:t>
            </w:r>
            <w:r>
              <w:rPr>
                <w:noProof/>
                <w:webHidden/>
              </w:rPr>
              <w:tab/>
            </w:r>
            <w:r>
              <w:rPr>
                <w:noProof/>
                <w:webHidden/>
              </w:rPr>
              <w:fldChar w:fldCharType="begin"/>
            </w:r>
            <w:r>
              <w:rPr>
                <w:noProof/>
                <w:webHidden/>
              </w:rPr>
              <w:instrText xml:space="preserve"> PAGEREF _Toc528875399 \h </w:instrText>
            </w:r>
            <w:r>
              <w:rPr>
                <w:noProof/>
                <w:webHidden/>
              </w:rPr>
            </w:r>
            <w:r>
              <w:rPr>
                <w:noProof/>
                <w:webHidden/>
              </w:rPr>
              <w:fldChar w:fldCharType="separate"/>
            </w:r>
            <w:r>
              <w:rPr>
                <w:noProof/>
                <w:webHidden/>
              </w:rPr>
              <w:t>12</w:t>
            </w:r>
            <w:r>
              <w:rPr>
                <w:noProof/>
                <w:webHidden/>
              </w:rPr>
              <w:fldChar w:fldCharType="end"/>
            </w:r>
          </w:hyperlink>
        </w:p>
        <w:p w14:paraId="4AF42F59" w14:textId="57842993"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0" w:history="1">
            <w:r w:rsidRPr="00314EF6">
              <w:rPr>
                <w:rStyle w:val="Hyperlink"/>
                <w:noProof/>
              </w:rPr>
              <w:t>1.</w:t>
            </w:r>
            <w:r>
              <w:rPr>
                <w:rFonts w:asciiTheme="minorHAnsi" w:eastAsiaTheme="minorEastAsia" w:hAnsiTheme="minorHAnsi" w:cstheme="minorBidi"/>
                <w:b w:val="0"/>
                <w:bCs w:val="0"/>
                <w:noProof/>
                <w:color w:val="auto"/>
                <w:sz w:val="22"/>
                <w:szCs w:val="22"/>
                <w:lang w:val="en-US"/>
              </w:rPr>
              <w:tab/>
            </w:r>
            <w:r w:rsidRPr="00314EF6">
              <w:rPr>
                <w:rStyle w:val="Hyperlink"/>
                <w:noProof/>
              </w:rPr>
              <w:t>“Login” process (Admin &amp; users):</w:t>
            </w:r>
            <w:r>
              <w:rPr>
                <w:noProof/>
                <w:webHidden/>
              </w:rPr>
              <w:tab/>
            </w:r>
            <w:r>
              <w:rPr>
                <w:noProof/>
                <w:webHidden/>
              </w:rPr>
              <w:fldChar w:fldCharType="begin"/>
            </w:r>
            <w:r>
              <w:rPr>
                <w:noProof/>
                <w:webHidden/>
              </w:rPr>
              <w:instrText xml:space="preserve"> PAGEREF _Toc528875400 \h </w:instrText>
            </w:r>
            <w:r>
              <w:rPr>
                <w:noProof/>
                <w:webHidden/>
              </w:rPr>
            </w:r>
            <w:r>
              <w:rPr>
                <w:noProof/>
                <w:webHidden/>
              </w:rPr>
              <w:fldChar w:fldCharType="separate"/>
            </w:r>
            <w:r>
              <w:rPr>
                <w:noProof/>
                <w:webHidden/>
              </w:rPr>
              <w:t>13</w:t>
            </w:r>
            <w:r>
              <w:rPr>
                <w:noProof/>
                <w:webHidden/>
              </w:rPr>
              <w:fldChar w:fldCharType="end"/>
            </w:r>
          </w:hyperlink>
        </w:p>
        <w:p w14:paraId="14C94AAB" w14:textId="776B73C9"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1" w:history="1">
            <w:r w:rsidRPr="00314EF6">
              <w:rPr>
                <w:rStyle w:val="Hyperlink"/>
                <w:noProof/>
              </w:rPr>
              <w:t>2.</w:t>
            </w:r>
            <w:r>
              <w:rPr>
                <w:rFonts w:asciiTheme="minorHAnsi" w:eastAsiaTheme="minorEastAsia" w:hAnsiTheme="minorHAnsi" w:cstheme="minorBidi"/>
                <w:b w:val="0"/>
                <w:bCs w:val="0"/>
                <w:noProof/>
                <w:color w:val="auto"/>
                <w:sz w:val="22"/>
                <w:szCs w:val="22"/>
                <w:lang w:val="en-US"/>
              </w:rPr>
              <w:tab/>
            </w:r>
            <w:r w:rsidRPr="00314EF6">
              <w:rPr>
                <w:rStyle w:val="Hyperlink"/>
                <w:noProof/>
              </w:rPr>
              <w:t>“Log out” process (Admin &amp; users):</w:t>
            </w:r>
            <w:r>
              <w:rPr>
                <w:noProof/>
                <w:webHidden/>
              </w:rPr>
              <w:tab/>
            </w:r>
            <w:r>
              <w:rPr>
                <w:noProof/>
                <w:webHidden/>
              </w:rPr>
              <w:fldChar w:fldCharType="begin"/>
            </w:r>
            <w:r>
              <w:rPr>
                <w:noProof/>
                <w:webHidden/>
              </w:rPr>
              <w:instrText xml:space="preserve"> PAGEREF _Toc528875401 \h </w:instrText>
            </w:r>
            <w:r>
              <w:rPr>
                <w:noProof/>
                <w:webHidden/>
              </w:rPr>
            </w:r>
            <w:r>
              <w:rPr>
                <w:noProof/>
                <w:webHidden/>
              </w:rPr>
              <w:fldChar w:fldCharType="separate"/>
            </w:r>
            <w:r>
              <w:rPr>
                <w:noProof/>
                <w:webHidden/>
              </w:rPr>
              <w:t>14</w:t>
            </w:r>
            <w:r>
              <w:rPr>
                <w:noProof/>
                <w:webHidden/>
              </w:rPr>
              <w:fldChar w:fldCharType="end"/>
            </w:r>
          </w:hyperlink>
        </w:p>
        <w:p w14:paraId="094233BA" w14:textId="421E0085"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2" w:history="1">
            <w:r w:rsidRPr="00314EF6">
              <w:rPr>
                <w:rStyle w:val="Hyperlink"/>
                <w:noProof/>
              </w:rPr>
              <w:t>3.</w:t>
            </w:r>
            <w:r>
              <w:rPr>
                <w:rFonts w:asciiTheme="minorHAnsi" w:eastAsiaTheme="minorEastAsia" w:hAnsiTheme="minorHAnsi" w:cstheme="minorBidi"/>
                <w:b w:val="0"/>
                <w:bCs w:val="0"/>
                <w:noProof/>
                <w:color w:val="auto"/>
                <w:sz w:val="22"/>
                <w:szCs w:val="22"/>
                <w:lang w:val="en-US"/>
              </w:rPr>
              <w:tab/>
            </w:r>
            <w:r w:rsidRPr="00314EF6">
              <w:rPr>
                <w:rStyle w:val="Hyperlink"/>
                <w:noProof/>
              </w:rPr>
              <w:t>“Create new user” process (Admin only):</w:t>
            </w:r>
            <w:r>
              <w:rPr>
                <w:noProof/>
                <w:webHidden/>
              </w:rPr>
              <w:tab/>
            </w:r>
            <w:r>
              <w:rPr>
                <w:noProof/>
                <w:webHidden/>
              </w:rPr>
              <w:fldChar w:fldCharType="begin"/>
            </w:r>
            <w:r>
              <w:rPr>
                <w:noProof/>
                <w:webHidden/>
              </w:rPr>
              <w:instrText xml:space="preserve"> PAGEREF _Toc528875402 \h </w:instrText>
            </w:r>
            <w:r>
              <w:rPr>
                <w:noProof/>
                <w:webHidden/>
              </w:rPr>
            </w:r>
            <w:r>
              <w:rPr>
                <w:noProof/>
                <w:webHidden/>
              </w:rPr>
              <w:fldChar w:fldCharType="separate"/>
            </w:r>
            <w:r>
              <w:rPr>
                <w:noProof/>
                <w:webHidden/>
              </w:rPr>
              <w:t>15</w:t>
            </w:r>
            <w:r>
              <w:rPr>
                <w:noProof/>
                <w:webHidden/>
              </w:rPr>
              <w:fldChar w:fldCharType="end"/>
            </w:r>
          </w:hyperlink>
        </w:p>
        <w:p w14:paraId="4BC7237D" w14:textId="29179A04"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3" w:history="1">
            <w:r w:rsidRPr="00314EF6">
              <w:rPr>
                <w:rStyle w:val="Hyperlink"/>
                <w:noProof/>
              </w:rPr>
              <w:t>4.</w:t>
            </w:r>
            <w:r>
              <w:rPr>
                <w:rFonts w:asciiTheme="minorHAnsi" w:eastAsiaTheme="minorEastAsia" w:hAnsiTheme="minorHAnsi" w:cstheme="minorBidi"/>
                <w:b w:val="0"/>
                <w:bCs w:val="0"/>
                <w:noProof/>
                <w:color w:val="auto"/>
                <w:sz w:val="22"/>
                <w:szCs w:val="22"/>
                <w:lang w:val="en-US"/>
              </w:rPr>
              <w:tab/>
            </w:r>
            <w:r w:rsidRPr="00314EF6">
              <w:rPr>
                <w:rStyle w:val="Hyperlink"/>
                <w:noProof/>
              </w:rPr>
              <w:t>“View list of user account” process (Admin only):</w:t>
            </w:r>
            <w:r>
              <w:rPr>
                <w:noProof/>
                <w:webHidden/>
              </w:rPr>
              <w:tab/>
            </w:r>
            <w:r>
              <w:rPr>
                <w:noProof/>
                <w:webHidden/>
              </w:rPr>
              <w:fldChar w:fldCharType="begin"/>
            </w:r>
            <w:r>
              <w:rPr>
                <w:noProof/>
                <w:webHidden/>
              </w:rPr>
              <w:instrText xml:space="preserve"> PAGEREF _Toc528875403 \h </w:instrText>
            </w:r>
            <w:r>
              <w:rPr>
                <w:noProof/>
                <w:webHidden/>
              </w:rPr>
            </w:r>
            <w:r>
              <w:rPr>
                <w:noProof/>
                <w:webHidden/>
              </w:rPr>
              <w:fldChar w:fldCharType="separate"/>
            </w:r>
            <w:r>
              <w:rPr>
                <w:noProof/>
                <w:webHidden/>
              </w:rPr>
              <w:t>16</w:t>
            </w:r>
            <w:r>
              <w:rPr>
                <w:noProof/>
                <w:webHidden/>
              </w:rPr>
              <w:fldChar w:fldCharType="end"/>
            </w:r>
          </w:hyperlink>
        </w:p>
        <w:p w14:paraId="31A93FBD" w14:textId="42842DEE"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4" w:history="1">
            <w:r w:rsidRPr="00314EF6">
              <w:rPr>
                <w:rStyle w:val="Hyperlink"/>
                <w:noProof/>
              </w:rPr>
              <w:t>5.</w:t>
            </w:r>
            <w:r>
              <w:rPr>
                <w:rFonts w:asciiTheme="minorHAnsi" w:eastAsiaTheme="minorEastAsia" w:hAnsiTheme="minorHAnsi" w:cstheme="minorBidi"/>
                <w:b w:val="0"/>
                <w:bCs w:val="0"/>
                <w:noProof/>
                <w:color w:val="auto"/>
                <w:sz w:val="22"/>
                <w:szCs w:val="22"/>
                <w:lang w:val="en-US"/>
              </w:rPr>
              <w:tab/>
            </w:r>
            <w:r w:rsidRPr="00314EF6">
              <w:rPr>
                <w:rStyle w:val="Hyperlink"/>
                <w:noProof/>
              </w:rPr>
              <w:t>“Change status of user” process (View specific user information, block, unblock, delete, reset password - Admin only):</w:t>
            </w:r>
            <w:r>
              <w:rPr>
                <w:noProof/>
                <w:webHidden/>
              </w:rPr>
              <w:tab/>
            </w:r>
            <w:r>
              <w:rPr>
                <w:noProof/>
                <w:webHidden/>
              </w:rPr>
              <w:fldChar w:fldCharType="begin"/>
            </w:r>
            <w:r>
              <w:rPr>
                <w:noProof/>
                <w:webHidden/>
              </w:rPr>
              <w:instrText xml:space="preserve"> PAGEREF _Toc528875404 \h </w:instrText>
            </w:r>
            <w:r>
              <w:rPr>
                <w:noProof/>
                <w:webHidden/>
              </w:rPr>
            </w:r>
            <w:r>
              <w:rPr>
                <w:noProof/>
                <w:webHidden/>
              </w:rPr>
              <w:fldChar w:fldCharType="separate"/>
            </w:r>
            <w:r>
              <w:rPr>
                <w:noProof/>
                <w:webHidden/>
              </w:rPr>
              <w:t>16</w:t>
            </w:r>
            <w:r>
              <w:rPr>
                <w:noProof/>
                <w:webHidden/>
              </w:rPr>
              <w:fldChar w:fldCharType="end"/>
            </w:r>
          </w:hyperlink>
        </w:p>
        <w:p w14:paraId="44FEFA85" w14:textId="3179524C"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5" w:history="1">
            <w:r w:rsidRPr="00314EF6">
              <w:rPr>
                <w:rStyle w:val="Hyperlink"/>
                <w:noProof/>
              </w:rPr>
              <w:t>6.</w:t>
            </w:r>
            <w:r>
              <w:rPr>
                <w:rFonts w:asciiTheme="minorHAnsi" w:eastAsiaTheme="minorEastAsia" w:hAnsiTheme="minorHAnsi" w:cstheme="minorBidi"/>
                <w:b w:val="0"/>
                <w:bCs w:val="0"/>
                <w:noProof/>
                <w:color w:val="auto"/>
                <w:sz w:val="22"/>
                <w:szCs w:val="22"/>
                <w:lang w:val="en-US"/>
              </w:rPr>
              <w:tab/>
            </w:r>
            <w:r w:rsidRPr="00314EF6">
              <w:rPr>
                <w:rStyle w:val="Hyperlink"/>
                <w:noProof/>
              </w:rPr>
              <w:t>“Create new facility” process:</w:t>
            </w:r>
            <w:r>
              <w:rPr>
                <w:noProof/>
                <w:webHidden/>
              </w:rPr>
              <w:tab/>
            </w:r>
            <w:r>
              <w:rPr>
                <w:noProof/>
                <w:webHidden/>
              </w:rPr>
              <w:fldChar w:fldCharType="begin"/>
            </w:r>
            <w:r>
              <w:rPr>
                <w:noProof/>
                <w:webHidden/>
              </w:rPr>
              <w:instrText xml:space="preserve"> PAGEREF _Toc528875405 \h </w:instrText>
            </w:r>
            <w:r>
              <w:rPr>
                <w:noProof/>
                <w:webHidden/>
              </w:rPr>
            </w:r>
            <w:r>
              <w:rPr>
                <w:noProof/>
                <w:webHidden/>
              </w:rPr>
              <w:fldChar w:fldCharType="separate"/>
            </w:r>
            <w:r>
              <w:rPr>
                <w:noProof/>
                <w:webHidden/>
              </w:rPr>
              <w:t>17</w:t>
            </w:r>
            <w:r>
              <w:rPr>
                <w:noProof/>
                <w:webHidden/>
              </w:rPr>
              <w:fldChar w:fldCharType="end"/>
            </w:r>
          </w:hyperlink>
        </w:p>
        <w:p w14:paraId="04DD9763" w14:textId="5E825752"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6" w:history="1">
            <w:r w:rsidRPr="00314EF6">
              <w:rPr>
                <w:rStyle w:val="Hyperlink"/>
                <w:noProof/>
              </w:rPr>
              <w:t>7.</w:t>
            </w:r>
            <w:r>
              <w:rPr>
                <w:rFonts w:asciiTheme="minorHAnsi" w:eastAsiaTheme="minorEastAsia" w:hAnsiTheme="minorHAnsi" w:cstheme="minorBidi"/>
                <w:b w:val="0"/>
                <w:bCs w:val="0"/>
                <w:noProof/>
                <w:color w:val="auto"/>
                <w:sz w:val="22"/>
                <w:szCs w:val="22"/>
                <w:lang w:val="en-US"/>
              </w:rPr>
              <w:tab/>
            </w:r>
            <w:r w:rsidRPr="00314EF6">
              <w:rPr>
                <w:rStyle w:val="Hyperlink"/>
                <w:noProof/>
              </w:rPr>
              <w:t>“Change status of facility” process (View specific facility information, block, unblock, delete – Facility head):</w:t>
            </w:r>
            <w:r>
              <w:rPr>
                <w:noProof/>
                <w:webHidden/>
              </w:rPr>
              <w:tab/>
            </w:r>
            <w:r>
              <w:rPr>
                <w:noProof/>
                <w:webHidden/>
              </w:rPr>
              <w:fldChar w:fldCharType="begin"/>
            </w:r>
            <w:r>
              <w:rPr>
                <w:noProof/>
                <w:webHidden/>
              </w:rPr>
              <w:instrText xml:space="preserve"> PAGEREF _Toc528875406 \h </w:instrText>
            </w:r>
            <w:r>
              <w:rPr>
                <w:noProof/>
                <w:webHidden/>
              </w:rPr>
            </w:r>
            <w:r>
              <w:rPr>
                <w:noProof/>
                <w:webHidden/>
              </w:rPr>
              <w:fldChar w:fldCharType="separate"/>
            </w:r>
            <w:r>
              <w:rPr>
                <w:noProof/>
                <w:webHidden/>
              </w:rPr>
              <w:t>18</w:t>
            </w:r>
            <w:r>
              <w:rPr>
                <w:noProof/>
                <w:webHidden/>
              </w:rPr>
              <w:fldChar w:fldCharType="end"/>
            </w:r>
          </w:hyperlink>
        </w:p>
        <w:p w14:paraId="440566FD" w14:textId="0DF1D8C8"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7" w:history="1">
            <w:r w:rsidRPr="00314EF6">
              <w:rPr>
                <w:rStyle w:val="Hyperlink"/>
                <w:noProof/>
              </w:rPr>
              <w:t>8.</w:t>
            </w:r>
            <w:r>
              <w:rPr>
                <w:rFonts w:asciiTheme="minorHAnsi" w:eastAsiaTheme="minorEastAsia" w:hAnsiTheme="minorHAnsi" w:cstheme="minorBidi"/>
                <w:b w:val="0"/>
                <w:bCs w:val="0"/>
                <w:noProof/>
                <w:color w:val="auto"/>
                <w:sz w:val="22"/>
                <w:szCs w:val="22"/>
                <w:lang w:val="en-US"/>
              </w:rPr>
              <w:tab/>
            </w:r>
            <w:r w:rsidRPr="00314EF6">
              <w:rPr>
                <w:rStyle w:val="Hyperlink"/>
                <w:noProof/>
              </w:rPr>
              <w:t>“View list of requests” process (Facility head):</w:t>
            </w:r>
            <w:r>
              <w:rPr>
                <w:noProof/>
                <w:webHidden/>
              </w:rPr>
              <w:tab/>
            </w:r>
            <w:r>
              <w:rPr>
                <w:noProof/>
                <w:webHidden/>
              </w:rPr>
              <w:fldChar w:fldCharType="begin"/>
            </w:r>
            <w:r>
              <w:rPr>
                <w:noProof/>
                <w:webHidden/>
              </w:rPr>
              <w:instrText xml:space="preserve"> PAGEREF _Toc528875407 \h </w:instrText>
            </w:r>
            <w:r>
              <w:rPr>
                <w:noProof/>
                <w:webHidden/>
              </w:rPr>
            </w:r>
            <w:r>
              <w:rPr>
                <w:noProof/>
                <w:webHidden/>
              </w:rPr>
              <w:fldChar w:fldCharType="separate"/>
            </w:r>
            <w:r>
              <w:rPr>
                <w:noProof/>
                <w:webHidden/>
              </w:rPr>
              <w:t>19</w:t>
            </w:r>
            <w:r>
              <w:rPr>
                <w:noProof/>
                <w:webHidden/>
              </w:rPr>
              <w:fldChar w:fldCharType="end"/>
            </w:r>
          </w:hyperlink>
        </w:p>
        <w:p w14:paraId="1E4CD054" w14:textId="0F66B68F" w:rsidR="007E0B78" w:rsidRDefault="007E0B78">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8" w:history="1">
            <w:r w:rsidRPr="00314EF6">
              <w:rPr>
                <w:rStyle w:val="Hyperlink"/>
                <w:noProof/>
              </w:rPr>
              <w:t>9.</w:t>
            </w:r>
            <w:r>
              <w:rPr>
                <w:rFonts w:asciiTheme="minorHAnsi" w:eastAsiaTheme="minorEastAsia" w:hAnsiTheme="minorHAnsi" w:cstheme="minorBidi"/>
                <w:b w:val="0"/>
                <w:bCs w:val="0"/>
                <w:noProof/>
                <w:color w:val="auto"/>
                <w:sz w:val="22"/>
                <w:szCs w:val="22"/>
                <w:lang w:val="en-US"/>
              </w:rPr>
              <w:tab/>
            </w:r>
            <w:r w:rsidRPr="00314EF6">
              <w:rPr>
                <w:rStyle w:val="Hyperlink"/>
                <w:noProof/>
              </w:rPr>
              <w:t>“Send specific request to assignee” process (Facility head):</w:t>
            </w:r>
            <w:r>
              <w:rPr>
                <w:noProof/>
                <w:webHidden/>
              </w:rPr>
              <w:tab/>
            </w:r>
            <w:r>
              <w:rPr>
                <w:noProof/>
                <w:webHidden/>
              </w:rPr>
              <w:fldChar w:fldCharType="begin"/>
            </w:r>
            <w:r>
              <w:rPr>
                <w:noProof/>
                <w:webHidden/>
              </w:rPr>
              <w:instrText xml:space="preserve"> PAGEREF _Toc528875408 \h </w:instrText>
            </w:r>
            <w:r>
              <w:rPr>
                <w:noProof/>
                <w:webHidden/>
              </w:rPr>
            </w:r>
            <w:r>
              <w:rPr>
                <w:noProof/>
                <w:webHidden/>
              </w:rPr>
              <w:fldChar w:fldCharType="separate"/>
            </w:r>
            <w:r>
              <w:rPr>
                <w:noProof/>
                <w:webHidden/>
              </w:rPr>
              <w:t>19</w:t>
            </w:r>
            <w:r>
              <w:rPr>
                <w:noProof/>
                <w:webHidden/>
              </w:rPr>
              <w:fldChar w:fldCharType="end"/>
            </w:r>
          </w:hyperlink>
        </w:p>
        <w:p w14:paraId="03E0E6E2" w14:textId="6AFF11FF" w:rsidR="007E0B78" w:rsidRDefault="007E0B78">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409" w:history="1">
            <w:r w:rsidRPr="00314EF6">
              <w:rPr>
                <w:rStyle w:val="Hyperlink"/>
                <w:noProof/>
              </w:rPr>
              <w:t>10.</w:t>
            </w:r>
            <w:r>
              <w:rPr>
                <w:noProof/>
                <w:webHidden/>
              </w:rPr>
              <w:tab/>
            </w:r>
            <w:r>
              <w:rPr>
                <w:noProof/>
                <w:webHidden/>
              </w:rPr>
              <w:fldChar w:fldCharType="begin"/>
            </w:r>
            <w:r>
              <w:rPr>
                <w:noProof/>
                <w:webHidden/>
              </w:rPr>
              <w:instrText xml:space="preserve"> PAGEREF _Toc528875409 \h </w:instrText>
            </w:r>
            <w:r>
              <w:rPr>
                <w:noProof/>
                <w:webHidden/>
              </w:rPr>
            </w:r>
            <w:r>
              <w:rPr>
                <w:noProof/>
                <w:webHidden/>
              </w:rPr>
              <w:fldChar w:fldCharType="separate"/>
            </w:r>
            <w:r>
              <w:rPr>
                <w:noProof/>
                <w:webHidden/>
              </w:rPr>
              <w:t>20</w:t>
            </w:r>
            <w:r>
              <w:rPr>
                <w:noProof/>
                <w:webHidden/>
              </w:rPr>
              <w:fldChar w:fldCharType="end"/>
            </w:r>
          </w:hyperlink>
        </w:p>
        <w:p w14:paraId="660620B3" w14:textId="5664FCF9" w:rsidR="007E0B78" w:rsidRDefault="007E0B78">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10" w:history="1">
            <w:r w:rsidRPr="00314EF6">
              <w:rPr>
                <w:rStyle w:val="Hyperlink"/>
                <w:noProof/>
              </w:rPr>
              <w:t>III.</w:t>
            </w:r>
            <w:r>
              <w:rPr>
                <w:rFonts w:asciiTheme="minorHAnsi" w:eastAsiaTheme="minorEastAsia" w:hAnsiTheme="minorHAnsi" w:cstheme="minorBidi"/>
                <w:b w:val="0"/>
                <w:bCs w:val="0"/>
                <w:noProof/>
                <w:color w:val="auto"/>
                <w:sz w:val="22"/>
                <w:szCs w:val="22"/>
                <w:lang w:val="en-US"/>
              </w:rPr>
              <w:tab/>
            </w:r>
            <w:r w:rsidRPr="00314EF6">
              <w:rPr>
                <w:rStyle w:val="Hyperlink"/>
                <w:noProof/>
              </w:rPr>
              <w:t>Use Case Diagram</w:t>
            </w:r>
            <w:r>
              <w:rPr>
                <w:noProof/>
                <w:webHidden/>
              </w:rPr>
              <w:tab/>
            </w:r>
            <w:r>
              <w:rPr>
                <w:noProof/>
                <w:webHidden/>
              </w:rPr>
              <w:fldChar w:fldCharType="begin"/>
            </w:r>
            <w:r>
              <w:rPr>
                <w:noProof/>
                <w:webHidden/>
              </w:rPr>
              <w:instrText xml:space="preserve"> PAGEREF _Toc528875410 \h </w:instrText>
            </w:r>
            <w:r>
              <w:rPr>
                <w:noProof/>
                <w:webHidden/>
              </w:rPr>
            </w:r>
            <w:r>
              <w:rPr>
                <w:noProof/>
                <w:webHidden/>
              </w:rPr>
              <w:fldChar w:fldCharType="separate"/>
            </w:r>
            <w:r>
              <w:rPr>
                <w:noProof/>
                <w:webHidden/>
              </w:rPr>
              <w:t>21</w:t>
            </w:r>
            <w:r>
              <w:rPr>
                <w:noProof/>
                <w:webHidden/>
              </w:rPr>
              <w:fldChar w:fldCharType="end"/>
            </w:r>
          </w:hyperlink>
        </w:p>
        <w:p w14:paraId="0D842C8A" w14:textId="5B174BD1"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875384"/>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875385"/>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875386"/>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r>
        <w:rPr>
          <w:rFonts w:ascii="Calibri" w:hAnsi="Calibri" w:cs="Calibri"/>
          <w:b w:val="0"/>
          <w:sz w:val="28"/>
          <w:szCs w:val="28"/>
        </w:rPr>
        <w:t>university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875387"/>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875388"/>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875389"/>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875390"/>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875391"/>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875392"/>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875393"/>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875394"/>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875395"/>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875396"/>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875397"/>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875398"/>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875399"/>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40pt" o:ole="">
            <v:imagedata r:id="rId27" o:title=""/>
          </v:shape>
          <o:OLEObject Type="Embed" ProgID="Visio.Drawing.15" ShapeID="_x0000_i1025" DrawAspect="Content" ObjectID="_1602633202" r:id="rId28"/>
        </w:object>
      </w:r>
    </w:p>
    <w:p w14:paraId="1F43537D" w14:textId="62DE591D" w:rsidR="008E2C16" w:rsidRDefault="008E2C16" w:rsidP="008E2C16"/>
    <w:p w14:paraId="070D92FE" w14:textId="2ECCCB81" w:rsidR="008E2C16" w:rsidRDefault="008E2C16" w:rsidP="008E2C16"/>
    <w:p w14:paraId="76CB4EA4" w14:textId="0FB23BB7" w:rsidR="008E2C16" w:rsidRDefault="00EF5CC1" w:rsidP="004638B7">
      <w:pPr>
        <w:pStyle w:val="Heading2"/>
        <w:numPr>
          <w:ilvl w:val="6"/>
          <w:numId w:val="3"/>
        </w:numPr>
      </w:pPr>
      <w:bookmarkStart w:id="25" w:name="_Toc528875400"/>
      <w:r>
        <w:lastRenderedPageBreak/>
        <w:t>“</w:t>
      </w:r>
      <w:r w:rsidR="00004497">
        <w:t>Login</w:t>
      </w:r>
      <w:r>
        <w:t>”</w:t>
      </w:r>
      <w:r w:rsidR="00004497">
        <w:t xml:space="preserve"> process (</w:t>
      </w:r>
      <w:r w:rsidR="00BB5A81">
        <w:t>Admin</w:t>
      </w:r>
      <w:r w:rsidR="00004497">
        <w:t xml:space="preserve"> &amp; </w:t>
      </w:r>
      <w:r w:rsidR="00BB5A81">
        <w:t>users</w:t>
      </w:r>
      <w:r w:rsidR="00004497">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D3EDC" w:rsidRPr="007450F7" w:rsidRDefault="004D3ED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4D3EDC" w:rsidRPr="007450F7" w:rsidRDefault="004D3EDC"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D3EDC" w:rsidRDefault="004D3ED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D3EDC" w:rsidRDefault="004D3EDC">
                      <w:r>
                        <w:t>success</w:t>
                      </w:r>
                    </w:p>
                  </w:txbxContent>
                </v:textbox>
              </v:shape>
            </w:pict>
          </mc:Fallback>
        </mc:AlternateContent>
      </w:r>
      <w:r>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D3EDC" w:rsidRDefault="004D3EDC"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D3EDC" w:rsidRDefault="004D3EDC" w:rsidP="0060009A">
                      <w:r>
                        <w:t>failure</w:t>
                      </w:r>
                    </w:p>
                  </w:txbxContent>
                </v:textbox>
              </v:shape>
            </w:pict>
          </mc:Fallback>
        </mc:AlternateContent>
      </w:r>
      <w:r w:rsidR="00B7337F">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4D3EDC" w:rsidRPr="007450F7" w:rsidRDefault="004D3ED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4D3EDC" w:rsidRPr="007450F7" w:rsidRDefault="004D3EDC"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4D3EDC" w:rsidRPr="007450F7" w:rsidRDefault="004D3EDC"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34F5A3B4" w:rsidR="00603D3F" w:rsidRDefault="00EF5CC1" w:rsidP="004638B7">
      <w:pPr>
        <w:pStyle w:val="Heading2"/>
        <w:numPr>
          <w:ilvl w:val="6"/>
          <w:numId w:val="3"/>
        </w:numPr>
      </w:pPr>
      <w:bookmarkStart w:id="26" w:name="_Toc528875401"/>
      <w:r>
        <w:t>“</w:t>
      </w:r>
      <w:r w:rsidR="00603D3F">
        <w:t>Log out</w:t>
      </w:r>
      <w:r>
        <w:t>”</w:t>
      </w:r>
      <w:r w:rsidR="00603D3F">
        <w:t xml:space="preserve"> process (Admin &amp; users):</w:t>
      </w:r>
      <w:bookmarkEnd w:id="26"/>
    </w:p>
    <w:p w14:paraId="37C7C1BC" w14:textId="77777777" w:rsidR="00156FC9" w:rsidRPr="00B918E7" w:rsidRDefault="00156FC9" w:rsidP="00156FC9"/>
    <w:p w14:paraId="05601641" w14:textId="5B75233D" w:rsidR="00156FC9" w:rsidRDefault="00156FC9" w:rsidP="00156FC9">
      <w:r>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D3EDC" w:rsidRDefault="004D3EDC"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D3EDC" w:rsidRDefault="004D3EDC"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D3EDC" w:rsidRDefault="004D3EDC"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D3EDC" w:rsidRDefault="004D3EDC"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4D3EDC" w:rsidRPr="007450F7" w:rsidRDefault="004D3EDC"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91459E" w:rsidR="00A2631C" w:rsidRDefault="00EF5CC1" w:rsidP="004638B7">
      <w:pPr>
        <w:pStyle w:val="Heading2"/>
        <w:numPr>
          <w:ilvl w:val="6"/>
          <w:numId w:val="3"/>
        </w:numPr>
      </w:pPr>
      <w:bookmarkStart w:id="27" w:name="_Toc528875402"/>
      <w:r>
        <w:t>“</w:t>
      </w:r>
      <w:r w:rsidR="004638B7">
        <w:t>Create new user</w:t>
      </w:r>
      <w:r>
        <w:t>”</w:t>
      </w:r>
      <w:r w:rsidR="004638B7">
        <w:t xml:space="preserve"> process (Admin only):</w:t>
      </w:r>
      <w:bookmarkEnd w:id="27"/>
    </w:p>
    <w:p w14:paraId="189E2D3A" w14:textId="35C63252" w:rsidR="004638B7" w:rsidRDefault="00571230" w:rsidP="004638B7">
      <w:r>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4D3EDC"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4D3EDC"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D3EDC" w:rsidRPr="00541CAF" w:rsidRDefault="004D3EDC"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4D3EDC" w:rsidRPr="00541CAF" w:rsidRDefault="004D3ED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4D3EDC" w:rsidRPr="00541CAF" w:rsidRDefault="004D3EDC"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4D3EDC" w:rsidRDefault="004D3EDC"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4D3EDC" w:rsidRDefault="004D3EDC" w:rsidP="002B5013">
                      <w:r>
                        <w:t>failure</w:t>
                      </w:r>
                    </w:p>
                  </w:txbxContent>
                </v:textbox>
              </v:shape>
            </w:pict>
          </mc:Fallback>
        </mc:AlternateContent>
      </w:r>
    </w:p>
    <w:p w14:paraId="45329476" w14:textId="65EAE042" w:rsidR="00571230" w:rsidRPr="00571230" w:rsidRDefault="00091125" w:rsidP="00571230">
      <w:r>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4D3EDC" w:rsidRDefault="004D3ED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4D3EDC" w:rsidRDefault="004D3EDC" w:rsidP="002B5013">
                      <w:r>
                        <w:t>save</w:t>
                      </w:r>
                    </w:p>
                  </w:txbxContent>
                </v:textbox>
              </v:shape>
            </w:pict>
          </mc:Fallback>
        </mc:AlternateContent>
      </w:r>
      <w:r w:rsidR="002B5013">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4D3EDC" w:rsidRDefault="004D3EDC">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4D3EDC" w:rsidRDefault="004D3EDC">
                      <w:r>
                        <w:t>success</w:t>
                      </w:r>
                    </w:p>
                  </w:txbxContent>
                </v:textbox>
              </v:shape>
            </w:pict>
          </mc:Fallback>
        </mc:AlternateContent>
      </w:r>
      <w:r w:rsidR="00571230">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4D3EDC" w:rsidRPr="00541CAF" w:rsidRDefault="004D3EDC"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442693FD" w:rsidR="008170EE" w:rsidRDefault="00EF5CC1" w:rsidP="008170EE">
      <w:pPr>
        <w:pStyle w:val="Heading2"/>
        <w:numPr>
          <w:ilvl w:val="6"/>
          <w:numId w:val="3"/>
        </w:numPr>
      </w:pPr>
      <w:bookmarkStart w:id="28" w:name="_Toc528875403"/>
      <w:r>
        <w:lastRenderedPageBreak/>
        <w:t>“</w:t>
      </w:r>
      <w:r w:rsidR="003D2292">
        <w:t>View list of</w:t>
      </w:r>
      <w:r w:rsidR="008170EE">
        <w:t xml:space="preserve"> user account</w:t>
      </w:r>
      <w:r>
        <w:t>”</w:t>
      </w:r>
      <w:r w:rsidR="008170EE">
        <w:t xml:space="preserve"> process (Admin only):</w:t>
      </w:r>
      <w:bookmarkEnd w:id="28"/>
    </w:p>
    <w:p w14:paraId="7B038088" w14:textId="04D19122" w:rsidR="008170EE" w:rsidRDefault="003D2292" w:rsidP="008170EE">
      <w:r>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4D3EDC" w:rsidRPr="00930913" w:rsidRDefault="004D3ED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4D3EDC" w:rsidRPr="00930913" w:rsidRDefault="004D3EDC"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4D3EDC" w:rsidRPr="00930913" w:rsidRDefault="004D3EDC"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9" w:name="_Toc528875404"/>
      <w:r>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9"/>
    </w:p>
    <w:p w14:paraId="1C063615" w14:textId="1F78879D" w:rsidR="00C66FF0" w:rsidRDefault="0032690D" w:rsidP="00C66FF0">
      <w:r>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4D3EDC" w:rsidRPr="00930913" w:rsidRDefault="004D3ED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4D3EDC" w:rsidRPr="00930913" w:rsidRDefault="004D3EDC"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4D3EDC" w:rsidRPr="00930913" w:rsidRDefault="004D3EDC"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4D3EDC" w:rsidRPr="004F40C4"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4D3EDC" w:rsidRPr="004F40C4"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4D3EDC" w:rsidRDefault="004D3EDC"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4D3EDC" w:rsidRDefault="004D3EDC"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4D3EDC" w:rsidRDefault="004D3EDC">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4D3EDC" w:rsidRDefault="004D3EDC">
                      <w:r>
                        <w:t>success</w:t>
                      </w:r>
                    </w:p>
                  </w:txbxContent>
                </v:textbox>
                <w10:wrap type="square"/>
              </v:shape>
            </w:pict>
          </mc:Fallback>
        </mc:AlternateContent>
      </w:r>
      <w:r>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4D3EDC"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D3EDC" w:rsidRPr="00541CAF"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4D3EDC"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D3EDC" w:rsidRPr="00541CAF"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2B8C8EA9" w:rsidR="008170EE" w:rsidRDefault="00926DC4" w:rsidP="008170EE">
      <w:r>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4D3EDC" w:rsidRPr="00541CAF"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4D3EDC" w:rsidRPr="00541CAF" w:rsidRDefault="004D3ED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A49BAD7" w14:textId="2A6AD194" w:rsidR="004D3EDC" w:rsidRDefault="00EF5CC1" w:rsidP="003B1110">
      <w:pPr>
        <w:pStyle w:val="Heading2"/>
        <w:numPr>
          <w:ilvl w:val="6"/>
          <w:numId w:val="3"/>
        </w:numPr>
      </w:pPr>
      <w:bookmarkStart w:id="30" w:name="_Toc528875405"/>
      <w:r>
        <w:lastRenderedPageBreak/>
        <w:t>“Create new facility” process:</w:t>
      </w:r>
      <w:bookmarkEnd w:id="30"/>
    </w:p>
    <w:p w14:paraId="404988BA" w14:textId="70FC17F1" w:rsidR="00EF5CC1" w:rsidRDefault="00EF5CC1" w:rsidP="00EF5CC1">
      <w:r>
        <w:rPr>
          <w:noProof/>
          <w:lang w:val="en-US"/>
        </w:rPr>
        <mc:AlternateContent>
          <mc:Choice Requires="wps">
            <w:drawing>
              <wp:anchor distT="0" distB="0" distL="114300" distR="114300" simplePos="0" relativeHeight="252018688" behindDoc="0" locked="0" layoutInCell="1" allowOverlap="1" wp14:anchorId="447E1B98" wp14:editId="34F57FF2">
                <wp:simplePos x="0" y="0"/>
                <wp:positionH relativeFrom="column">
                  <wp:posOffset>1244600</wp:posOffset>
                </wp:positionH>
                <wp:positionV relativeFrom="paragraph">
                  <wp:posOffset>581025</wp:posOffset>
                </wp:positionV>
                <wp:extent cx="1035050" cy="0"/>
                <wp:effectExtent l="0" t="76200" r="12700" b="95250"/>
                <wp:wrapNone/>
                <wp:docPr id="226" name="Straight Arrow Connector 226"/>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AC058F" id="_x0000_t32" coordsize="21600,21600" o:spt="32" o:oned="t" path="m,l21600,21600e" filled="f">
                <v:path arrowok="t" fillok="f" o:connecttype="none"/>
                <o:lock v:ext="edit" shapetype="t"/>
              </v:shapetype>
              <v:shape id="Straight Arrow Connector 226" o:spid="_x0000_s1026" type="#_x0000_t32" style="position:absolute;margin-left:98pt;margin-top:45.75pt;width:81.5pt;height:0;z-index:252018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UWJIh9QBAAAE&#10;BAAADgAAAAAAAAAAAAAAAAAuAgAAZHJzL2Uyb0RvYy54bWxQSwECLQAUAAYACAAAACEAgsbBYt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012544" behindDoc="0" locked="0" layoutInCell="1" allowOverlap="1" wp14:anchorId="10C11F0F" wp14:editId="03C8FF3D">
                <wp:simplePos x="0" y="0"/>
                <wp:positionH relativeFrom="column">
                  <wp:posOffset>2298700</wp:posOffset>
                </wp:positionH>
                <wp:positionV relativeFrom="paragraph">
                  <wp:posOffset>307975</wp:posOffset>
                </wp:positionV>
                <wp:extent cx="1308100" cy="612140"/>
                <wp:effectExtent l="0" t="0" r="25400" b="16510"/>
                <wp:wrapNone/>
                <wp:docPr id="229" name="Flowchart: Process 2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BD2E2" w14:textId="53FFEAD7" w:rsidR="00EF5CC1" w:rsidRPr="00541CAF" w:rsidRDefault="00FC147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00EF5CC1"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C11F0F" id="Flowchart: Process 229" o:spid="_x0000_s1099" type="#_x0000_t109" style="position:absolute;left:0;text-align:left;margin-left:181pt;margin-top:24.25pt;width:103pt;height:48.2pt;z-index:25201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oPdTD4sCAABlBQAADgAAAAAAAAAAAAAAAAAuAgAAZHJzL2Uyb0RvYy54bWxQSwECLQAUAAYA&#10;CAAAACEAMMjMI9wAAAAKAQAADwAAAAAAAAAAAAAAAADlBAAAZHJzL2Rvd25yZXYueG1sUEsFBgAA&#10;AAAEAAQA8wAAAO4FAAAAAA==&#10;" fillcolor="#4f81bd [3204]" strokecolor="#243f60 [1604]" strokeweight="2pt">
                <v:textbox>
                  <w:txbxContent>
                    <w:p w14:paraId="44ABD2E2" w14:textId="53FFEAD7" w:rsidR="00EF5CC1" w:rsidRPr="00541CAF" w:rsidRDefault="00FC147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00EF5CC1"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Pr>
          <w:noProof/>
          <w:lang w:val="en-US"/>
        </w:rPr>
        <mc:AlternateContent>
          <mc:Choice Requires="wps">
            <w:drawing>
              <wp:anchor distT="0" distB="0" distL="114300" distR="114300" simplePos="0" relativeHeight="252011520" behindDoc="0" locked="0" layoutInCell="1" allowOverlap="1" wp14:anchorId="07223357" wp14:editId="461832FF">
                <wp:simplePos x="0" y="0"/>
                <wp:positionH relativeFrom="column">
                  <wp:posOffset>317500</wp:posOffset>
                </wp:positionH>
                <wp:positionV relativeFrom="paragraph">
                  <wp:posOffset>377825</wp:posOffset>
                </wp:positionV>
                <wp:extent cx="914400" cy="425450"/>
                <wp:effectExtent l="0" t="0" r="19050" b="12700"/>
                <wp:wrapNone/>
                <wp:docPr id="230" name="Flowchart: Terminator 23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AF102"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223357" id="Flowchart: Terminator 230" o:spid="_x0000_s1100" type="#_x0000_t116" style="position:absolute;left:0;text-align:left;margin-left:25pt;margin-top:29.75pt;width:1in;height:33.5pt;z-index:25201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akCjAIAAGo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" fillcolor="#4f81bd [3204]" strokecolor="#243f60 [1604]" strokeweight="2pt">
                <v:textbox>
                  <w:txbxContent>
                    <w:p w14:paraId="5CDAF102"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00F211C" w14:textId="77777777" w:rsidR="00EF5CC1" w:rsidRPr="00571230" w:rsidRDefault="00EF5CC1" w:rsidP="00EF5CC1"/>
    <w:p w14:paraId="3F760B56" w14:textId="77777777" w:rsidR="00EF5CC1" w:rsidRPr="00571230" w:rsidRDefault="00EF5CC1" w:rsidP="00EF5CC1">
      <w:r>
        <w:rPr>
          <w:noProof/>
          <w:lang w:val="en-US"/>
        </w:rPr>
        <mc:AlternateContent>
          <mc:Choice Requires="wps">
            <w:drawing>
              <wp:anchor distT="0" distB="0" distL="114300" distR="114300" simplePos="0" relativeHeight="252027904" behindDoc="0" locked="0" layoutInCell="1" allowOverlap="1" wp14:anchorId="296948CA" wp14:editId="471A334A">
                <wp:simplePos x="0" y="0"/>
                <wp:positionH relativeFrom="column">
                  <wp:posOffset>2965450</wp:posOffset>
                </wp:positionH>
                <wp:positionV relativeFrom="paragraph">
                  <wp:posOffset>263525</wp:posOffset>
                </wp:positionV>
                <wp:extent cx="6350" cy="226060"/>
                <wp:effectExtent l="76200" t="0" r="69850" b="59690"/>
                <wp:wrapNone/>
                <wp:docPr id="231" name="Straight Arrow Connector 231"/>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D98340" id="Straight Arrow Connector 231" o:spid="_x0000_s1026" type="#_x0000_t32" style="position:absolute;margin-left:233.5pt;margin-top:20.75pt;width:.5pt;height:17.8pt;flip:x;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" strokecolor="#4579b8 [3044]">
                <v:stroke endarrow="block"/>
              </v:shape>
            </w:pict>
          </mc:Fallback>
        </mc:AlternateContent>
      </w:r>
    </w:p>
    <w:p w14:paraId="2E9DA5C1" w14:textId="77777777" w:rsidR="00EF5CC1" w:rsidRPr="00571230" w:rsidRDefault="00EF5CC1" w:rsidP="00EF5CC1">
      <w:r>
        <w:rPr>
          <w:noProof/>
          <w:lang w:val="en-US"/>
        </w:rPr>
        <mc:AlternateContent>
          <mc:Choice Requires="wps">
            <w:drawing>
              <wp:anchor distT="0" distB="0" distL="114300" distR="114300" simplePos="0" relativeHeight="252026880" behindDoc="0" locked="0" layoutInCell="1" allowOverlap="1" wp14:anchorId="532E89C7" wp14:editId="3B6886B6">
                <wp:simplePos x="0" y="0"/>
                <wp:positionH relativeFrom="margin">
                  <wp:posOffset>2279650</wp:posOffset>
                </wp:positionH>
                <wp:positionV relativeFrom="paragraph">
                  <wp:posOffset>186055</wp:posOffset>
                </wp:positionV>
                <wp:extent cx="1517650" cy="527050"/>
                <wp:effectExtent l="0" t="0" r="25400" b="25400"/>
                <wp:wrapNone/>
                <wp:docPr id="232" name="Rectangle 232"/>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2AF5CE" w14:textId="66A81AFE"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Create new </w:t>
                            </w:r>
                            <w:r w:rsidR="00FC147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E89C7" id="Rectangle 232" o:spid="_x0000_s1101" style="position:absolute;left:0;text-align:left;margin-left:179.5pt;margin-top:14.65pt;width:119.5pt;height:41.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" fillcolor="#4f81bd [3204]" strokecolor="#243f60 [1604]" strokeweight="2pt">
                <v:textbox>
                  <w:txbxContent>
                    <w:p w14:paraId="3D2AF5CE" w14:textId="66A81AFE"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Create new </w:t>
                      </w:r>
                      <w:r w:rsidR="00FC147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p>
                  </w:txbxContent>
                </v:textbox>
                <w10:wrap anchorx="margin"/>
              </v:rect>
            </w:pict>
          </mc:Fallback>
        </mc:AlternateContent>
      </w:r>
    </w:p>
    <w:p w14:paraId="70ECA9D6" w14:textId="77777777" w:rsidR="00EF5CC1" w:rsidRPr="00571230" w:rsidRDefault="00EF5CC1" w:rsidP="00EF5CC1">
      <w:r>
        <w:rPr>
          <w:noProof/>
          <w:lang w:val="en-US"/>
        </w:rPr>
        <mc:AlternateContent>
          <mc:Choice Requires="wps">
            <w:drawing>
              <wp:anchor distT="0" distB="0" distL="114300" distR="114300" simplePos="0" relativeHeight="252022784" behindDoc="0" locked="0" layoutInCell="1" allowOverlap="1" wp14:anchorId="3404D1C7" wp14:editId="37F09B15">
                <wp:simplePos x="0" y="0"/>
                <wp:positionH relativeFrom="column">
                  <wp:posOffset>3783330</wp:posOffset>
                </wp:positionH>
                <wp:positionV relativeFrom="paragraph">
                  <wp:posOffset>80010</wp:posOffset>
                </wp:positionV>
                <wp:extent cx="45719" cy="1695450"/>
                <wp:effectExtent l="38100" t="76200" r="793115" b="19050"/>
                <wp:wrapNone/>
                <wp:docPr id="233" name="Connector: Elbow 233"/>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71EE75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33" o:spid="_x0000_s1026" type="#_x0000_t34" style="position:absolute;margin-left:297.9pt;margin-top:6.3pt;width:3.6pt;height:133.5pt;flip:x 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" adj="-366013" strokecolor="#bc4542 [3045]">
                <v:stroke endarrow="block"/>
              </v:shape>
            </w:pict>
          </mc:Fallback>
        </mc:AlternateContent>
      </w:r>
    </w:p>
    <w:p w14:paraId="423C76F2" w14:textId="77777777" w:rsidR="00EF5CC1" w:rsidRPr="00571230" w:rsidRDefault="00EF5CC1" w:rsidP="00EF5CC1">
      <w:r>
        <w:rPr>
          <w:noProof/>
          <w:lang w:val="en-US"/>
        </w:rPr>
        <mc:AlternateContent>
          <mc:Choice Requires="wps">
            <w:drawing>
              <wp:anchor distT="0" distB="0" distL="114300" distR="114300" simplePos="0" relativeHeight="252028928" behindDoc="0" locked="0" layoutInCell="1" allowOverlap="1" wp14:anchorId="247A3BAA" wp14:editId="004FA3BB">
                <wp:simplePos x="0" y="0"/>
                <wp:positionH relativeFrom="column">
                  <wp:posOffset>2997200</wp:posOffset>
                </wp:positionH>
                <wp:positionV relativeFrom="paragraph">
                  <wp:posOffset>68580</wp:posOffset>
                </wp:positionV>
                <wp:extent cx="0" cy="323850"/>
                <wp:effectExtent l="76200" t="0" r="76200" b="57150"/>
                <wp:wrapNone/>
                <wp:docPr id="234" name="Straight Arrow Connector 23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7AF624" id="Straight Arrow Connector 234" o:spid="_x0000_s1026" type="#_x0000_t32" style="position:absolute;margin-left:236pt;margin-top:5.4pt;width:0;height:25.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25856" behindDoc="1" locked="0" layoutInCell="1" allowOverlap="1" wp14:anchorId="0A48EE8A" wp14:editId="2AF3E10D">
                <wp:simplePos x="0" y="0"/>
                <wp:positionH relativeFrom="column">
                  <wp:posOffset>4241800</wp:posOffset>
                </wp:positionH>
                <wp:positionV relativeFrom="paragraph">
                  <wp:posOffset>294005</wp:posOffset>
                </wp:positionV>
                <wp:extent cx="914400" cy="328930"/>
                <wp:effectExtent l="2540" t="0" r="0" b="0"/>
                <wp:wrapNone/>
                <wp:docPr id="235" name="Text Box 23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01F1195" w14:textId="77777777" w:rsidR="00EF5CC1" w:rsidRDefault="00EF5CC1" w:rsidP="00EF5CC1">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48EE8A" id="Text Box 235" o:spid="_x0000_s1102" type="#_x0000_t202" style="position:absolute;left:0;text-align:left;margin-left:334pt;margin-top:23.15pt;width:1in;height:25.9pt;rotation:90;z-index:-251290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05pO8SAIA&#10;AJAEAAAOAAAAAAAAAAAAAAAAAC4CAABkcnMvZTJvRG9jLnhtbFBLAQItABQABgAIAAAAIQCHVh7N&#10;3AAAAAgBAAAPAAAAAAAAAAAAAAAAAKIEAABkcnMvZG93bnJldi54bWxQSwUGAAAAAAQABADzAAAA&#10;qwUAAAAA&#10;" fillcolor="white [3201]" stroked="f" strokeweight=".5pt">
                <v:textbox>
                  <w:txbxContent>
                    <w:p w14:paraId="001F1195" w14:textId="77777777" w:rsidR="00EF5CC1" w:rsidRDefault="00EF5CC1" w:rsidP="00EF5CC1">
                      <w:r>
                        <w:t>failure</w:t>
                      </w:r>
                    </w:p>
                  </w:txbxContent>
                </v:textbox>
              </v:shape>
            </w:pict>
          </mc:Fallback>
        </mc:AlternateContent>
      </w:r>
    </w:p>
    <w:p w14:paraId="24ABF3AA" w14:textId="77777777" w:rsidR="00EF5CC1" w:rsidRPr="00571230" w:rsidRDefault="00EF5CC1" w:rsidP="00EF5CC1">
      <w:r>
        <w:rPr>
          <w:noProof/>
          <w:lang w:val="en-US"/>
        </w:rPr>
        <mc:AlternateContent>
          <mc:Choice Requires="wps">
            <w:drawing>
              <wp:anchor distT="0" distB="0" distL="114300" distR="114300" simplePos="0" relativeHeight="252013568" behindDoc="0" locked="0" layoutInCell="1" allowOverlap="1" wp14:anchorId="690D8B6C" wp14:editId="47AAABC7">
                <wp:simplePos x="0" y="0"/>
                <wp:positionH relativeFrom="margin">
                  <wp:align>center</wp:align>
                </wp:positionH>
                <wp:positionV relativeFrom="paragraph">
                  <wp:posOffset>76835</wp:posOffset>
                </wp:positionV>
                <wp:extent cx="1898650" cy="571500"/>
                <wp:effectExtent l="0" t="0" r="25400" b="19050"/>
                <wp:wrapNone/>
                <wp:docPr id="236" name="Flowchart: Data 236"/>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03B705"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8B6C" id="Flowchart: Data 236" o:spid="_x0000_s1103" type="#_x0000_t111" style="position:absolute;left:0;text-align:left;margin-left:0;margin-top:6.05pt;width:149.5pt;height:45pt;z-index:2520135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CKaVufjQIAAGYFAAAOAAAAAAAAAAAAAAAAAC4CAABkcnMvZTJvRG9jLnhtbFBLAQItABQABgAI&#10;AAAAIQArAMBQ2QAAAAcBAAAPAAAAAAAAAAAAAAAAAOcEAABkcnMvZG93bnJldi54bWxQSwUGAAAA&#10;AAQABADzAAAA7QUAAAAA&#10;" fillcolor="#4f81bd [3204]" strokecolor="#243f60 [1604]" strokeweight="2pt">
                <v:textbox>
                  <w:txbxContent>
                    <w:p w14:paraId="6303B705"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73AF7AC0" w14:textId="4EB1A025" w:rsidR="00EF5CC1" w:rsidRDefault="00EF5CC1" w:rsidP="00EF5CC1">
      <w:r>
        <w:rPr>
          <w:noProof/>
          <w:lang w:val="en-US"/>
        </w:rPr>
        <mc:AlternateContent>
          <mc:Choice Requires="wps">
            <w:drawing>
              <wp:anchor distT="0" distB="0" distL="114300" distR="114300" simplePos="0" relativeHeight="252029952" behindDoc="0" locked="0" layoutInCell="1" allowOverlap="1" wp14:anchorId="798CC4E9" wp14:editId="286B13C2">
                <wp:simplePos x="0" y="0"/>
                <wp:positionH relativeFrom="column">
                  <wp:posOffset>2940050</wp:posOffset>
                </wp:positionH>
                <wp:positionV relativeFrom="paragraph">
                  <wp:posOffset>320040</wp:posOffset>
                </wp:positionV>
                <wp:extent cx="6350" cy="152400"/>
                <wp:effectExtent l="76200" t="0" r="69850" b="57150"/>
                <wp:wrapNone/>
                <wp:docPr id="237" name="Straight Arrow Connector 237"/>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847F29" id="Straight Arrow Connector 237" o:spid="_x0000_s1026" type="#_x0000_t32" style="position:absolute;margin-left:231.5pt;margin-top:25.2pt;width:.5pt;height:12pt;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023808" behindDoc="1" locked="0" layoutInCell="1" allowOverlap="1" wp14:anchorId="6F6169B8" wp14:editId="11FC9BCB">
                <wp:simplePos x="0" y="0"/>
                <wp:positionH relativeFrom="column">
                  <wp:posOffset>2570480</wp:posOffset>
                </wp:positionH>
                <wp:positionV relativeFrom="paragraph">
                  <wp:posOffset>1318260</wp:posOffset>
                </wp:positionV>
                <wp:extent cx="914400" cy="328930"/>
                <wp:effectExtent l="2540" t="0" r="0" b="0"/>
                <wp:wrapNone/>
                <wp:docPr id="239" name="Text Box 23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60E71460" w14:textId="77777777" w:rsidR="00EF5CC1" w:rsidRDefault="00EF5CC1" w:rsidP="00EF5CC1">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6169B8" id="Text Box 239" o:spid="_x0000_s1104" type="#_x0000_t202" style="position:absolute;left:0;text-align:left;margin-left:202.4pt;margin-top:103.8pt;width:1in;height:25.9pt;rotation:90;z-index:-251292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YG1tcEcC&#10;AACQBAAADgAAAAAAAAAAAAAAAAAuAgAAZHJzL2Uyb0RvYy54bWxQSwECLQAUAAYACAAAACEAvFiu&#10;4N4AAAALAQAADwAAAAAAAAAAAAAAAAChBAAAZHJzL2Rvd25yZXYueG1sUEsFBgAAAAAEAAQA8wAA&#10;AKwFAAAAAA==&#10;" fillcolor="white [3201]" stroked="f" strokeweight=".5pt">
                <v:textbox>
                  <w:txbxContent>
                    <w:p w14:paraId="60E71460" w14:textId="77777777" w:rsidR="00EF5CC1" w:rsidRDefault="00EF5CC1" w:rsidP="00EF5CC1">
                      <w:r>
                        <w:t>success</w:t>
                      </w:r>
                    </w:p>
                  </w:txbxContent>
                </v:textbox>
              </v:shape>
            </w:pict>
          </mc:Fallback>
        </mc:AlternateContent>
      </w:r>
      <w:r>
        <w:rPr>
          <w:noProof/>
          <w:lang w:val="en-US"/>
        </w:rPr>
        <mc:AlternateContent>
          <mc:Choice Requires="wps">
            <w:drawing>
              <wp:anchor distT="0" distB="0" distL="114300" distR="114300" simplePos="0" relativeHeight="252019712" behindDoc="0" locked="0" layoutInCell="1" allowOverlap="1" wp14:anchorId="291AEC12" wp14:editId="3B59754B">
                <wp:simplePos x="0" y="0"/>
                <wp:positionH relativeFrom="column">
                  <wp:posOffset>2959100</wp:posOffset>
                </wp:positionH>
                <wp:positionV relativeFrom="paragraph">
                  <wp:posOffset>1094740</wp:posOffset>
                </wp:positionV>
                <wp:extent cx="0" cy="685800"/>
                <wp:effectExtent l="76200" t="0" r="95250" b="57150"/>
                <wp:wrapNone/>
                <wp:docPr id="242" name="Straight Arrow Connector 242"/>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BF19D5" id="Straight Arrow Connector 242" o:spid="_x0000_s1026" type="#_x0000_t32" style="position:absolute;margin-left:233pt;margin-top:86.2pt;width:0;height:54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Adczmp1QEA&#10;AAMEAAAOAAAAAAAAAAAAAAAAAC4CAABkcnMvZTJvRG9jLnhtbFBLAQItABQABgAIAAAAIQDc9fQ6&#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014592" behindDoc="0" locked="0" layoutInCell="1" allowOverlap="1" wp14:anchorId="7B882306" wp14:editId="28496163">
                <wp:simplePos x="0" y="0"/>
                <wp:positionH relativeFrom="margin">
                  <wp:align>center</wp:align>
                </wp:positionH>
                <wp:positionV relativeFrom="paragraph">
                  <wp:posOffset>491490</wp:posOffset>
                </wp:positionV>
                <wp:extent cx="1739900" cy="612140"/>
                <wp:effectExtent l="0" t="0" r="12700" b="16510"/>
                <wp:wrapNone/>
                <wp:docPr id="244" name="Flowchart: Decision 244"/>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FDE55A"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882306" id="Flowchart: Decision 244" o:spid="_x0000_s1105" type="#_x0000_t110" style="position:absolute;left:0;text-align:left;margin-left:0;margin-top:38.7pt;width:137pt;height:48.2pt;z-index:2520145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" fillcolor="#4f81bd [3204]" strokecolor="#243f60 [1604]" strokeweight="2pt">
                <v:textbox>
                  <w:txbxContent>
                    <w:p w14:paraId="3BFDE55A"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2E050838" w14:textId="77777777" w:rsidR="00EF5CC1" w:rsidRPr="008170EE" w:rsidRDefault="00EF5CC1" w:rsidP="00EF5CC1"/>
    <w:p w14:paraId="1219188D" w14:textId="77777777" w:rsidR="00EF5CC1" w:rsidRPr="008170EE" w:rsidRDefault="00EF5CC1" w:rsidP="00EF5CC1"/>
    <w:p w14:paraId="67CF8248" w14:textId="77777777" w:rsidR="00EF5CC1" w:rsidRPr="008170EE" w:rsidRDefault="00EF5CC1" w:rsidP="00EF5CC1"/>
    <w:p w14:paraId="1EC5F2AE" w14:textId="77777777" w:rsidR="00EF5CC1" w:rsidRPr="008170EE" w:rsidRDefault="00EF5CC1" w:rsidP="00EF5CC1"/>
    <w:p w14:paraId="2AFBAD9E" w14:textId="6B6B9071" w:rsidR="00EF5CC1" w:rsidRPr="008170EE" w:rsidRDefault="00FC1473" w:rsidP="00EF5CC1">
      <w:r>
        <w:rPr>
          <w:noProof/>
          <w:lang w:val="en-US"/>
        </w:rPr>
        <mc:AlternateContent>
          <mc:Choice Requires="wps">
            <w:drawing>
              <wp:anchor distT="0" distB="0" distL="114300" distR="114300" simplePos="0" relativeHeight="252016640" behindDoc="0" locked="0" layoutInCell="1" allowOverlap="1" wp14:anchorId="6A138EE1" wp14:editId="30453286">
                <wp:simplePos x="0" y="0"/>
                <wp:positionH relativeFrom="margin">
                  <wp:posOffset>2235200</wp:posOffset>
                </wp:positionH>
                <wp:positionV relativeFrom="paragraph">
                  <wp:posOffset>173355</wp:posOffset>
                </wp:positionV>
                <wp:extent cx="1498600" cy="711200"/>
                <wp:effectExtent l="0" t="0" r="25400" b="12700"/>
                <wp:wrapNone/>
                <wp:docPr id="228" name="Flowchart: Direct Access Storage 228"/>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288F46" w14:textId="77777777" w:rsidR="00EF5CC1"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A0D4193"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38EE1" id="Flowchart: Direct Access Storage 228" o:spid="_x0000_s1106" type="#_x0000_t133" style="position:absolute;left:0;text-align:left;margin-left:176pt;margin-top:13.65pt;width:118pt;height:56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a2qmQIAAHg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" fillcolor="#4f81bd [3204]" strokecolor="#243f60 [1604]" strokeweight="2pt">
                <v:textbox>
                  <w:txbxContent>
                    <w:p w14:paraId="47288F46" w14:textId="77777777" w:rsidR="00EF5CC1"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A0D4193"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144046EA" w14:textId="299C9B24" w:rsidR="00EF5CC1" w:rsidRPr="008170EE" w:rsidRDefault="00EF5CC1" w:rsidP="00EF5CC1"/>
    <w:p w14:paraId="00ED418C" w14:textId="0F599133" w:rsidR="00EF5CC1" w:rsidRPr="008170EE" w:rsidRDefault="00FC1473" w:rsidP="00EF5CC1">
      <w:r>
        <w:rPr>
          <w:noProof/>
          <w:lang w:val="en-US"/>
        </w:rPr>
        <mc:AlternateContent>
          <mc:Choice Requires="wps">
            <w:drawing>
              <wp:anchor distT="0" distB="0" distL="114300" distR="114300" simplePos="0" relativeHeight="252021760" behindDoc="0" locked="0" layoutInCell="1" allowOverlap="1" wp14:anchorId="2F2F091E" wp14:editId="477BF492">
                <wp:simplePos x="0" y="0"/>
                <wp:positionH relativeFrom="column">
                  <wp:posOffset>2946400</wp:posOffset>
                </wp:positionH>
                <wp:positionV relativeFrom="paragraph">
                  <wp:posOffset>210820</wp:posOffset>
                </wp:positionV>
                <wp:extent cx="0" cy="673100"/>
                <wp:effectExtent l="76200" t="0" r="95250" b="50800"/>
                <wp:wrapNone/>
                <wp:docPr id="240" name="Straight Arrow Connector 240"/>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6A430B" id="Straight Arrow Connector 240" o:spid="_x0000_s1026" type="#_x0000_t32" style="position:absolute;margin-left:232pt;margin-top:16.6pt;width:0;height:53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" strokecolor="#4579b8 [3044]">
                <v:stroke endarrow="block"/>
              </v:shape>
            </w:pict>
          </mc:Fallback>
        </mc:AlternateContent>
      </w:r>
    </w:p>
    <w:p w14:paraId="28F856BA" w14:textId="28FCDF83" w:rsidR="00EF5CC1" w:rsidRPr="008170EE" w:rsidRDefault="00EF5CC1" w:rsidP="00EF5CC1"/>
    <w:p w14:paraId="5A23E042" w14:textId="122F5949" w:rsidR="00EF5CC1" w:rsidRPr="008170EE" w:rsidRDefault="00FC1473" w:rsidP="00EF5CC1">
      <w:r>
        <w:rPr>
          <w:noProof/>
          <w:lang w:val="en-US"/>
        </w:rPr>
        <mc:AlternateContent>
          <mc:Choice Requires="wps">
            <w:drawing>
              <wp:anchor distT="0" distB="0" distL="114300" distR="114300" simplePos="0" relativeHeight="252017664" behindDoc="0" locked="0" layoutInCell="1" allowOverlap="1" wp14:anchorId="493A25B4" wp14:editId="46DCB02F">
                <wp:simplePos x="0" y="0"/>
                <wp:positionH relativeFrom="margin">
                  <wp:posOffset>2505075</wp:posOffset>
                </wp:positionH>
                <wp:positionV relativeFrom="paragraph">
                  <wp:posOffset>245745</wp:posOffset>
                </wp:positionV>
                <wp:extent cx="914400" cy="412750"/>
                <wp:effectExtent l="0" t="0" r="19050" b="25400"/>
                <wp:wrapNone/>
                <wp:docPr id="227" name="Flowchart: Terminator 227"/>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71B739"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3A25B4" id="Flowchart: Terminator 227" o:spid="_x0000_s1107" type="#_x0000_t116" style="position:absolute;left:0;text-align:left;margin-left:197.25pt;margin-top:19.35pt;width:1in;height:32.5pt;z-index:2520176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" fillcolor="#4f81bd [3204]" strokecolor="#243f60 [1604]" strokeweight="2pt">
                <v:textbox>
                  <w:txbxContent>
                    <w:p w14:paraId="4271B739" w14:textId="77777777" w:rsidR="00EF5CC1" w:rsidRPr="00541CAF" w:rsidRDefault="00EF5CC1"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2D5F1C48" w14:textId="29C2A733" w:rsidR="00EF5CC1" w:rsidRPr="008170EE" w:rsidRDefault="00EF5CC1" w:rsidP="00EF5CC1"/>
    <w:p w14:paraId="34CCBF4A" w14:textId="660FB702" w:rsidR="00EF5CC1" w:rsidRPr="008170EE" w:rsidRDefault="00EF5CC1" w:rsidP="00EF5CC1"/>
    <w:p w14:paraId="2DD33826" w14:textId="1CA3CCEE" w:rsidR="00EF5CC1" w:rsidRPr="008170EE" w:rsidRDefault="00EF5CC1" w:rsidP="00EF5CC1"/>
    <w:p w14:paraId="1B1DE179" w14:textId="3D810C2D" w:rsidR="00EF5CC1" w:rsidRDefault="00EF5CC1" w:rsidP="00EF5CC1"/>
    <w:p w14:paraId="1ABCFF34" w14:textId="5F973419" w:rsidR="00FC1473" w:rsidRDefault="00FC1473" w:rsidP="00EF5CC1"/>
    <w:p w14:paraId="46B6847D" w14:textId="63058E58" w:rsidR="00FC1473" w:rsidRDefault="00FC1473" w:rsidP="00EF5CC1"/>
    <w:p w14:paraId="6732A520" w14:textId="1CF5B0B1" w:rsidR="00FC1473" w:rsidRDefault="00FC1473" w:rsidP="00EF5CC1"/>
    <w:p w14:paraId="047B4CB5" w14:textId="6C21B7F2" w:rsidR="00FC1473" w:rsidRDefault="00FC1473" w:rsidP="00FC1473">
      <w:pPr>
        <w:pStyle w:val="Heading2"/>
        <w:numPr>
          <w:ilvl w:val="6"/>
          <w:numId w:val="3"/>
        </w:numPr>
      </w:pPr>
      <w:bookmarkStart w:id="31" w:name="_Toc528875406"/>
      <w:r>
        <w:rPr>
          <w:noProof/>
          <w:lang w:val="en-US"/>
        </w:rPr>
        <w:lastRenderedPageBreak/>
        <mc:AlternateContent>
          <mc:Choice Requires="wps">
            <w:drawing>
              <wp:anchor distT="0" distB="0" distL="114300" distR="114300" simplePos="0" relativeHeight="252034048" behindDoc="0" locked="0" layoutInCell="1" allowOverlap="1" wp14:anchorId="5AEBB0B1" wp14:editId="1EE6662C">
                <wp:simplePos x="0" y="0"/>
                <wp:positionH relativeFrom="margin">
                  <wp:posOffset>2971800</wp:posOffset>
                </wp:positionH>
                <wp:positionV relativeFrom="paragraph">
                  <wp:posOffset>809625</wp:posOffset>
                </wp:positionV>
                <wp:extent cx="1327150" cy="615950"/>
                <wp:effectExtent l="0" t="0" r="25400" b="12700"/>
                <wp:wrapNone/>
                <wp:docPr id="245" name="Rectangle 245"/>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416214" w14:textId="3A07196B"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EBB0B1" id="Rectangle 245" o:spid="_x0000_s1108" style="position:absolute;left:0;text-align:left;margin-left:234pt;margin-top:63.75pt;width:104.5pt;height:48.5pt;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INHgAIAAFA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" fillcolor="#4f81bd [3204]" strokecolor="#243f60 [1604]" strokeweight="2pt">
                <v:textbox>
                  <w:txbxContent>
                    <w:p w14:paraId="53416214" w14:textId="3A07196B"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033024" behindDoc="0" locked="0" layoutInCell="1" allowOverlap="1" wp14:anchorId="07EA60BB" wp14:editId="458DA8FF">
                <wp:simplePos x="0" y="0"/>
                <wp:positionH relativeFrom="column">
                  <wp:posOffset>1289050</wp:posOffset>
                </wp:positionH>
                <wp:positionV relativeFrom="paragraph">
                  <wp:posOffset>813435</wp:posOffset>
                </wp:positionV>
                <wp:extent cx="1308100" cy="612140"/>
                <wp:effectExtent l="0" t="0" r="25400" b="16510"/>
                <wp:wrapNone/>
                <wp:docPr id="246" name="Flowchart: Process 24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5C6851" w14:textId="3F712ED8" w:rsidR="00FC1473" w:rsidRPr="00930913" w:rsidRDefault="000D5A4A"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00FC1473"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7EA60BB" id="Flowchart: Process 246" o:spid="_x0000_s1109" type="#_x0000_t109" style="position:absolute;left:0;text-align:left;margin-left:101.5pt;margin-top:64.05pt;width:103pt;height:48.2pt;z-index:252033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" fillcolor="#4f81bd [3204]" strokecolor="#243f60 [1604]" strokeweight="2pt">
                <v:textbox>
                  <w:txbxContent>
                    <w:p w14:paraId="0E5C6851" w14:textId="3F712ED8" w:rsidR="00FC1473" w:rsidRPr="00930913" w:rsidRDefault="000D5A4A"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00FC1473"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 xml:space="preserve">“Change status of </w:t>
      </w:r>
      <w:r w:rsidR="00F53E4B">
        <w:t>facility</w:t>
      </w:r>
      <w:r>
        <w:t xml:space="preserve">” process (View specific </w:t>
      </w:r>
      <w:r w:rsidR="00F53E4B">
        <w:t>facility</w:t>
      </w:r>
      <w:r>
        <w:t xml:space="preserve"> information, block, unblock, delete</w:t>
      </w:r>
      <w:r w:rsidR="004B3D60">
        <w:t xml:space="preserve"> –</w:t>
      </w:r>
      <w:r w:rsidR="00877F56">
        <w:t xml:space="preserve"> </w:t>
      </w:r>
      <w:r w:rsidR="004B3D60">
        <w:t>Facility head</w:t>
      </w:r>
      <w:r>
        <w:t>):</w:t>
      </w:r>
      <w:bookmarkEnd w:id="31"/>
    </w:p>
    <w:p w14:paraId="34E91A19" w14:textId="513BDA67" w:rsidR="00F53E4B" w:rsidRPr="00F53E4B" w:rsidRDefault="0049426F" w:rsidP="00F53E4B">
      <w:r>
        <w:rPr>
          <w:noProof/>
          <w:lang w:val="en-US"/>
        </w:rPr>
        <mc:AlternateContent>
          <mc:Choice Requires="wps">
            <w:drawing>
              <wp:anchor distT="0" distB="0" distL="114300" distR="114300" simplePos="0" relativeHeight="252032000" behindDoc="0" locked="0" layoutInCell="1" allowOverlap="1" wp14:anchorId="432769D7" wp14:editId="6E061F50">
                <wp:simplePos x="0" y="0"/>
                <wp:positionH relativeFrom="column">
                  <wp:posOffset>6350</wp:posOffset>
                </wp:positionH>
                <wp:positionV relativeFrom="paragraph">
                  <wp:posOffset>168275</wp:posOffset>
                </wp:positionV>
                <wp:extent cx="914400" cy="425450"/>
                <wp:effectExtent l="0" t="0" r="19050" b="12700"/>
                <wp:wrapNone/>
                <wp:docPr id="250" name="Flowchart: Terminator 25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1AB71B" w14:textId="77777777"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32769D7" id="Flowchart: Terminator 250" o:spid="_x0000_s1110" type="#_x0000_t116" style="position:absolute;left:0;text-align:left;margin-left:.5pt;margin-top:13.25pt;width:1in;height:33.5pt;z-index:25203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hZiwIAAGo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" fillcolor="#4f81bd [3204]" strokecolor="#243f60 [1604]" strokeweight="2pt">
                <v:textbox>
                  <w:txbxContent>
                    <w:p w14:paraId="0A1AB71B" w14:textId="77777777"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093A7B39" w14:textId="3CB61BD6" w:rsidR="00FC1473" w:rsidRDefault="0049426F" w:rsidP="00FC1473">
      <w:r>
        <w:rPr>
          <w:noProof/>
          <w:lang w:val="en-US"/>
        </w:rPr>
        <mc:AlternateContent>
          <mc:Choice Requires="wps">
            <w:drawing>
              <wp:anchor distT="0" distB="0" distL="114300" distR="114300" simplePos="0" relativeHeight="252045312" behindDoc="0" locked="0" layoutInCell="1" allowOverlap="1" wp14:anchorId="5D576CD3" wp14:editId="2DCE8144">
                <wp:simplePos x="0" y="0"/>
                <wp:positionH relativeFrom="column">
                  <wp:posOffset>2584450</wp:posOffset>
                </wp:positionH>
                <wp:positionV relativeFrom="paragraph">
                  <wp:posOffset>81280</wp:posOffset>
                </wp:positionV>
                <wp:extent cx="374650" cy="0"/>
                <wp:effectExtent l="0" t="76200" r="25400" b="95250"/>
                <wp:wrapNone/>
                <wp:docPr id="248" name="Straight Arrow Connector 248"/>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82D0A8" id="Straight Arrow Connector 248" o:spid="_x0000_s1026" type="#_x0000_t32" style="position:absolute;margin-left:203.5pt;margin-top:6.4pt;width:2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44288" behindDoc="0" locked="0" layoutInCell="1" allowOverlap="1" wp14:anchorId="7F9073BF" wp14:editId="337C4D90">
                <wp:simplePos x="0" y="0"/>
                <wp:positionH relativeFrom="column">
                  <wp:posOffset>933450</wp:posOffset>
                </wp:positionH>
                <wp:positionV relativeFrom="paragraph">
                  <wp:posOffset>81280</wp:posOffset>
                </wp:positionV>
                <wp:extent cx="355600" cy="0"/>
                <wp:effectExtent l="0" t="76200" r="25400" b="95250"/>
                <wp:wrapNone/>
                <wp:docPr id="249" name="Straight Arrow Connector 249"/>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F33E0" id="Straight Arrow Connector 249" o:spid="_x0000_s1026" type="#_x0000_t32" style="position:absolute;margin-left:73.5pt;margin-top:6.4pt;width:28pt;height:0;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" strokecolor="#4579b8 [3044]">
                <v:stroke endarrow="block"/>
              </v:shape>
            </w:pict>
          </mc:Fallback>
        </mc:AlternateContent>
      </w:r>
      <w:r w:rsidR="00FC1473">
        <w:rPr>
          <w:noProof/>
          <w:lang w:val="en-US"/>
        </w:rPr>
        <mc:AlternateContent>
          <mc:Choice Requires="wps">
            <w:drawing>
              <wp:anchor distT="0" distB="0" distL="114300" distR="114300" simplePos="0" relativeHeight="252059648" behindDoc="0" locked="0" layoutInCell="1" allowOverlap="1" wp14:anchorId="669907EA" wp14:editId="15D8F4EF">
                <wp:simplePos x="0" y="0"/>
                <wp:positionH relativeFrom="column">
                  <wp:posOffset>4292600</wp:posOffset>
                </wp:positionH>
                <wp:positionV relativeFrom="paragraph">
                  <wp:posOffset>201930</wp:posOffset>
                </wp:positionV>
                <wp:extent cx="241300" cy="3352800"/>
                <wp:effectExtent l="38100" t="76200" r="1739900" b="19050"/>
                <wp:wrapNone/>
                <wp:docPr id="247" name="Connector: Elbow 247"/>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0EFF1910" id="Connector: Elbow 247" o:spid="_x0000_s1026" type="#_x0000_t34" style="position:absolute;margin-left:338pt;margin-top:15.9pt;width:19pt;height:264pt;flip:x y;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" adj="-153474" strokecolor="#bc4542 [3045]">
                <v:stroke endarrow="block"/>
              </v:shape>
            </w:pict>
          </mc:Fallback>
        </mc:AlternateContent>
      </w:r>
    </w:p>
    <w:p w14:paraId="2395E76A" w14:textId="3C86B7E2" w:rsidR="00FC1473" w:rsidRPr="00571230" w:rsidRDefault="0049426F" w:rsidP="00FC1473">
      <w:r>
        <w:rPr>
          <w:noProof/>
        </w:rPr>
        <mc:AlternateContent>
          <mc:Choice Requires="wps">
            <w:drawing>
              <wp:anchor distT="0" distB="0" distL="114300" distR="114300" simplePos="0" relativeHeight="252062720" behindDoc="0" locked="0" layoutInCell="1" allowOverlap="1" wp14:anchorId="1749344B" wp14:editId="7C87E0F6">
                <wp:simplePos x="0" y="0"/>
                <wp:positionH relativeFrom="column">
                  <wp:posOffset>3689350</wp:posOffset>
                </wp:positionH>
                <wp:positionV relativeFrom="paragraph">
                  <wp:posOffset>65405</wp:posOffset>
                </wp:positionV>
                <wp:extent cx="0" cy="387350"/>
                <wp:effectExtent l="76200" t="0" r="57150" b="50800"/>
                <wp:wrapNone/>
                <wp:docPr id="776" name="Straight Arrow Connector 776"/>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C5CEF" id="Straight Arrow Connector 776" o:spid="_x0000_s1026" type="#_x0000_t32" style="position:absolute;margin-left:290.5pt;margin-top:5.15pt;width:0;height:30.5pt;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" strokecolor="#4579b8 [3044]">
                <v:stroke endarrow="block"/>
              </v:shape>
            </w:pict>
          </mc:Fallback>
        </mc:AlternateContent>
      </w:r>
    </w:p>
    <w:p w14:paraId="48DB9FB4" w14:textId="77777777" w:rsidR="00FC1473" w:rsidRPr="00571230" w:rsidRDefault="00FC1473" w:rsidP="00FC1473">
      <w:r>
        <w:rPr>
          <w:noProof/>
          <w:lang w:val="en-US"/>
        </w:rPr>
        <mc:AlternateContent>
          <mc:Choice Requires="wps">
            <w:drawing>
              <wp:anchor distT="0" distB="0" distL="114300" distR="114300" simplePos="0" relativeHeight="252039168" behindDoc="0" locked="0" layoutInCell="1" allowOverlap="1" wp14:anchorId="4233A9B3" wp14:editId="53021B15">
                <wp:simplePos x="0" y="0"/>
                <wp:positionH relativeFrom="margin">
                  <wp:posOffset>2851150</wp:posOffset>
                </wp:positionH>
                <wp:positionV relativeFrom="paragraph">
                  <wp:posOffset>135890</wp:posOffset>
                </wp:positionV>
                <wp:extent cx="1676400" cy="615950"/>
                <wp:effectExtent l="0" t="0" r="19050" b="12700"/>
                <wp:wrapNone/>
                <wp:docPr id="252" name="Rectangle 252"/>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C75EE" w14:textId="6B2D4952"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33A9B3" id="Rectangle 252" o:spid="_x0000_s1111" style="position:absolute;left:0;text-align:left;margin-left:224.5pt;margin-top:10.7pt;width:132pt;height:48.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" fillcolor="#4f81bd [3204]" strokecolor="#243f60 [1604]" strokeweight="2pt">
                <v:textbox>
                  <w:txbxContent>
                    <w:p w14:paraId="203C75EE" w14:textId="6B2D4952"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2C8AA032" w14:textId="77777777" w:rsidR="00FC1473" w:rsidRPr="00571230" w:rsidRDefault="00FC1473" w:rsidP="00FC1473"/>
    <w:p w14:paraId="5D3075E7" w14:textId="04C8FB8C" w:rsidR="00FC1473" w:rsidRPr="00571230" w:rsidRDefault="000D5A4A" w:rsidP="00FC1473">
      <w:r>
        <w:rPr>
          <w:noProof/>
          <w:lang w:val="en-US"/>
        </w:rPr>
        <mc:AlternateContent>
          <mc:Choice Requires="wps">
            <w:drawing>
              <wp:anchor distT="0" distB="0" distL="114300" distR="114300" simplePos="0" relativeHeight="252049408" behindDoc="0" locked="0" layoutInCell="1" allowOverlap="1" wp14:anchorId="076BAD06" wp14:editId="535C5658">
                <wp:simplePos x="0" y="0"/>
                <wp:positionH relativeFrom="column">
                  <wp:posOffset>3524250</wp:posOffset>
                </wp:positionH>
                <wp:positionV relativeFrom="paragraph">
                  <wp:posOffset>126365</wp:posOffset>
                </wp:positionV>
                <wp:extent cx="596900" cy="501650"/>
                <wp:effectExtent l="38100" t="0" r="31750" b="50800"/>
                <wp:wrapNone/>
                <wp:docPr id="255" name="Straight Arrow Connector 255"/>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CA9DC8" id="Straight Arrow Connector 255" o:spid="_x0000_s1026" type="#_x0000_t32" style="position:absolute;margin-left:277.5pt;margin-top:9.95pt;width:47pt;height:39.5pt;flip:x;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" strokecolor="#4579b8 [3044]">
                <v:stroke endarrow="block"/>
              </v:shape>
            </w:pict>
          </mc:Fallback>
        </mc:AlternateContent>
      </w:r>
      <w:r w:rsidR="00FC1473">
        <w:rPr>
          <w:noProof/>
          <w:lang w:val="en-US"/>
        </w:rPr>
        <mc:AlternateContent>
          <mc:Choice Requires="wps">
            <w:drawing>
              <wp:anchor distT="0" distB="0" distL="114300" distR="114300" simplePos="0" relativeHeight="252050432" behindDoc="0" locked="0" layoutInCell="1" allowOverlap="1" wp14:anchorId="4AD18DE0" wp14:editId="37269EC8">
                <wp:simplePos x="0" y="0"/>
                <wp:positionH relativeFrom="column">
                  <wp:posOffset>4432300</wp:posOffset>
                </wp:positionH>
                <wp:positionV relativeFrom="paragraph">
                  <wp:posOffset>100965</wp:posOffset>
                </wp:positionV>
                <wp:extent cx="393700" cy="463550"/>
                <wp:effectExtent l="0" t="0" r="82550" b="50800"/>
                <wp:wrapNone/>
                <wp:docPr id="254" name="Straight Arrow Connector 254"/>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0CE7EA" id="Straight Arrow Connector 254" o:spid="_x0000_s1026" type="#_x0000_t32" style="position:absolute;margin-left:349pt;margin-top:7.95pt;width:31pt;height:36.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" strokecolor="#4579b8 [3044]">
                <v:stroke endarrow="block"/>
              </v:shape>
            </w:pict>
          </mc:Fallback>
        </mc:AlternateContent>
      </w:r>
      <w:r w:rsidR="00FC1473">
        <w:rPr>
          <w:noProof/>
          <w:lang w:val="en-US"/>
        </w:rPr>
        <mc:AlternateContent>
          <mc:Choice Requires="wps">
            <w:drawing>
              <wp:anchor distT="0" distB="0" distL="114300" distR="114300" simplePos="0" relativeHeight="252048384" behindDoc="0" locked="0" layoutInCell="1" allowOverlap="1" wp14:anchorId="5A273C28" wp14:editId="2E3BBA2D">
                <wp:simplePos x="0" y="0"/>
                <wp:positionH relativeFrom="column">
                  <wp:posOffset>2051050</wp:posOffset>
                </wp:positionH>
                <wp:positionV relativeFrom="paragraph">
                  <wp:posOffset>107315</wp:posOffset>
                </wp:positionV>
                <wp:extent cx="1619250" cy="514350"/>
                <wp:effectExtent l="38100" t="0" r="19050" b="76200"/>
                <wp:wrapNone/>
                <wp:docPr id="36" name="Straight Arrow Connector 36"/>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F2AB58" id="Straight Arrow Connector 36" o:spid="_x0000_s1026" type="#_x0000_t32" style="position:absolute;margin-left:161.5pt;margin-top:8.45pt;width:127.5pt;height:40.5pt;flip:x;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DB5ets3gEAABEEAAAOAAAAAAAAAAAAAAAAAC4CAABkcnMvZTJvRG9jLnhtbFBLAQItABQA&#10;BgAIAAAAIQBwLFyf4AAAAAkBAAAPAAAAAAAAAAAAAAAAADgEAABkcnMvZG93bnJldi54bWxQSwUG&#10;AAAAAAQABADzAAAARQUAAAAA&#10;" strokecolor="#4579b8 [3044]">
                <v:stroke endarrow="block"/>
              </v:shape>
            </w:pict>
          </mc:Fallback>
        </mc:AlternateContent>
      </w:r>
      <w:r w:rsidR="00FC1473">
        <w:rPr>
          <w:noProof/>
          <w:lang w:val="en-US"/>
        </w:rPr>
        <mc:AlternateContent>
          <mc:Choice Requires="wps">
            <w:drawing>
              <wp:anchor distT="0" distB="0" distL="114300" distR="114300" simplePos="0" relativeHeight="252047360" behindDoc="0" locked="0" layoutInCell="1" allowOverlap="1" wp14:anchorId="44621C8D" wp14:editId="02EE1CA7">
                <wp:simplePos x="0" y="0"/>
                <wp:positionH relativeFrom="column">
                  <wp:posOffset>615950</wp:posOffset>
                </wp:positionH>
                <wp:positionV relativeFrom="paragraph">
                  <wp:posOffset>107315</wp:posOffset>
                </wp:positionV>
                <wp:extent cx="3060700" cy="495300"/>
                <wp:effectExtent l="38100" t="0" r="25400" b="76200"/>
                <wp:wrapNone/>
                <wp:docPr id="43" name="Straight Arrow Connector 43"/>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12265F" id="Straight Arrow Connector 43" o:spid="_x0000_s1026" type="#_x0000_t32" style="position:absolute;margin-left:48.5pt;margin-top:8.45pt;width:241pt;height:39pt;flip:x;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" strokecolor="#4579b8 [3044]">
                <v:stroke endarrow="block"/>
              </v:shape>
            </w:pict>
          </mc:Fallback>
        </mc:AlternateContent>
      </w:r>
    </w:p>
    <w:p w14:paraId="272813A8" w14:textId="74CBD270" w:rsidR="00FC1473" w:rsidRDefault="000D5A4A" w:rsidP="00FC1473">
      <w:r>
        <w:rPr>
          <w:noProof/>
          <w:lang w:val="en-US"/>
        </w:rPr>
        <mc:AlternateContent>
          <mc:Choice Requires="wps">
            <w:drawing>
              <wp:anchor distT="0" distB="0" distL="114300" distR="114300" simplePos="0" relativeHeight="252038144" behindDoc="0" locked="0" layoutInCell="1" allowOverlap="1" wp14:anchorId="7687BA07" wp14:editId="164C7047">
                <wp:simplePos x="0" y="0"/>
                <wp:positionH relativeFrom="margin">
                  <wp:posOffset>4749800</wp:posOffset>
                </wp:positionH>
                <wp:positionV relativeFrom="paragraph">
                  <wp:posOffset>292735</wp:posOffset>
                </wp:positionV>
                <wp:extent cx="996950" cy="615950"/>
                <wp:effectExtent l="0" t="0" r="12700" b="12700"/>
                <wp:wrapNone/>
                <wp:docPr id="56" name="Rectangle 56"/>
                <wp:cNvGraphicFramePr/>
                <a:graphic xmlns:a="http://schemas.openxmlformats.org/drawingml/2006/main">
                  <a:graphicData uri="http://schemas.microsoft.com/office/word/2010/wordprocessingShape">
                    <wps:wsp>
                      <wps:cNvSpPr/>
                      <wps:spPr>
                        <a:xfrm>
                          <a:off x="0" y="0"/>
                          <a:ext cx="9969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6F64B" w14:textId="0AF4489E"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87BA07" id="Rectangle 56" o:spid="_x0000_s1112" style="position:absolute;left:0;text-align:left;margin-left:374pt;margin-top:23.05pt;width:78.5pt;height:48.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" fillcolor="#4f81bd [3204]" strokecolor="#243f60 [1604]" strokeweight="2pt">
                <v:textbox>
                  <w:txbxContent>
                    <w:p w14:paraId="21A6F64B" w14:textId="0AF4489E"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sidR="00FC1473">
        <w:rPr>
          <w:noProof/>
          <w:lang w:val="en-US"/>
        </w:rPr>
        <mc:AlternateContent>
          <mc:Choice Requires="wps">
            <w:drawing>
              <wp:anchor distT="0" distB="0" distL="114300" distR="114300" simplePos="0" relativeHeight="252036096" behindDoc="0" locked="0" layoutInCell="1" allowOverlap="1" wp14:anchorId="0BDB6602" wp14:editId="7AE50D86">
                <wp:simplePos x="0" y="0"/>
                <wp:positionH relativeFrom="margin">
                  <wp:posOffset>1606550</wp:posOffset>
                </wp:positionH>
                <wp:positionV relativeFrom="paragraph">
                  <wp:posOffset>312420</wp:posOffset>
                </wp:positionV>
                <wp:extent cx="838200" cy="590550"/>
                <wp:effectExtent l="0" t="0" r="19050" b="19050"/>
                <wp:wrapNone/>
                <wp:docPr id="485" name="Rectangle 485"/>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F5E0F0" w14:textId="3EA80F15"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B6602" id="Rectangle 485" o:spid="_x0000_s1113" style="position:absolute;left:0;text-align:left;margin-left:126.5pt;margin-top:24.6pt;width:66pt;height:46.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B5ufguB&#10;AgAATwUAAA4AAAAAAAAAAAAAAAAALgIAAGRycy9lMm9Eb2MueG1sUEsBAi0AFAAGAAgAAAAhAPG6&#10;05/eAAAACgEAAA8AAAAAAAAAAAAAAAAA2wQAAGRycy9kb3ducmV2LnhtbFBLBQYAAAAABAAEAPMA&#10;AADmBQAAAAA=&#10;" fillcolor="#4f81bd [3204]" strokecolor="#243f60 [1604]" strokeweight="2pt">
                <v:textbox>
                  <w:txbxContent>
                    <w:p w14:paraId="3CF5E0F0" w14:textId="3EA80F15"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sidR="00FC1473">
        <w:rPr>
          <w:noProof/>
          <w:lang w:val="en-US"/>
        </w:rPr>
        <mc:AlternateContent>
          <mc:Choice Requires="wps">
            <w:drawing>
              <wp:anchor distT="0" distB="0" distL="114300" distR="114300" simplePos="0" relativeHeight="252035072" behindDoc="0" locked="0" layoutInCell="1" allowOverlap="1" wp14:anchorId="4044D3BA" wp14:editId="2B7B5EC3">
                <wp:simplePos x="0" y="0"/>
                <wp:positionH relativeFrom="margin">
                  <wp:align>left</wp:align>
                </wp:positionH>
                <wp:positionV relativeFrom="paragraph">
                  <wp:posOffset>312420</wp:posOffset>
                </wp:positionV>
                <wp:extent cx="1327150" cy="615950"/>
                <wp:effectExtent l="0" t="0" r="25400" b="12700"/>
                <wp:wrapNone/>
                <wp:docPr id="497" name="Rectangle 497"/>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1AAF4C" w14:textId="3071F5DC"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4D3BA" id="Rectangle 497" o:spid="_x0000_s1114" style="position:absolute;left:0;text-align:left;margin-left:0;margin-top:24.6pt;width:104.5pt;height:48.5pt;z-index:252035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" fillcolor="#4f81bd [3204]" strokecolor="#243f60 [1604]" strokeweight="2pt">
                <v:textbox>
                  <w:txbxContent>
                    <w:p w14:paraId="3B1AAF4C" w14:textId="3071F5DC"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tails</w:t>
                      </w:r>
                    </w:p>
                  </w:txbxContent>
                </v:textbox>
                <w10:wrap anchorx="margin"/>
              </v:rect>
            </w:pict>
          </mc:Fallback>
        </mc:AlternateContent>
      </w:r>
    </w:p>
    <w:p w14:paraId="4786EDB8" w14:textId="4A54FAD6" w:rsidR="00FC1473" w:rsidRPr="008170EE" w:rsidRDefault="000D5A4A" w:rsidP="00FC1473">
      <w:r>
        <w:rPr>
          <w:noProof/>
          <w:lang w:val="en-US"/>
        </w:rPr>
        <mc:AlternateContent>
          <mc:Choice Requires="wps">
            <w:drawing>
              <wp:anchor distT="0" distB="0" distL="114300" distR="114300" simplePos="0" relativeHeight="252037120" behindDoc="0" locked="0" layoutInCell="1" allowOverlap="1" wp14:anchorId="03CDD477" wp14:editId="4BAFD96A">
                <wp:simplePos x="0" y="0"/>
                <wp:positionH relativeFrom="margin">
                  <wp:posOffset>3067050</wp:posOffset>
                </wp:positionH>
                <wp:positionV relativeFrom="paragraph">
                  <wp:posOffset>9525</wp:posOffset>
                </wp:positionV>
                <wp:extent cx="889000" cy="615950"/>
                <wp:effectExtent l="0" t="0" r="25400" b="12700"/>
                <wp:wrapNone/>
                <wp:docPr id="49" name="Rectangle 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4EB679" w14:textId="10194FF3"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CDD477" id="Rectangle 49" o:spid="_x0000_s1115" style="position:absolute;left:0;text-align:left;margin-left:241.5pt;margin-top:.75pt;width:70pt;height:48.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" fillcolor="#4f81bd [3204]" strokecolor="#243f60 [1604]" strokeweight="2pt">
                <v:textbox>
                  <w:txbxContent>
                    <w:p w14:paraId="6B4EB679" w14:textId="10194FF3" w:rsidR="00FC1473" w:rsidRPr="0093091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0D5A4A">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1E5A95F2" w14:textId="5948F6EA" w:rsidR="00FC1473" w:rsidRPr="008170EE" w:rsidRDefault="000D5A4A" w:rsidP="00FC1473">
      <w:r>
        <w:rPr>
          <w:noProof/>
          <w:lang w:val="en-US"/>
        </w:rPr>
        <mc:AlternateContent>
          <mc:Choice Requires="wps">
            <w:drawing>
              <wp:anchor distT="0" distB="0" distL="114300" distR="114300" simplePos="0" relativeHeight="252053504" behindDoc="0" locked="0" layoutInCell="1" allowOverlap="1" wp14:anchorId="0FF6A0B7" wp14:editId="62EFE0A8">
                <wp:simplePos x="0" y="0"/>
                <wp:positionH relativeFrom="column">
                  <wp:posOffset>3371850</wp:posOffset>
                </wp:positionH>
                <wp:positionV relativeFrom="paragraph">
                  <wp:posOffset>308610</wp:posOffset>
                </wp:positionV>
                <wp:extent cx="127000" cy="476250"/>
                <wp:effectExtent l="0" t="0" r="82550" b="57150"/>
                <wp:wrapNone/>
                <wp:docPr id="742" name="Straight Arrow Connector 742"/>
                <wp:cNvGraphicFramePr/>
                <a:graphic xmlns:a="http://schemas.openxmlformats.org/drawingml/2006/main">
                  <a:graphicData uri="http://schemas.microsoft.com/office/word/2010/wordprocessingShape">
                    <wps:wsp>
                      <wps:cNvCnPr/>
                      <wps:spPr>
                        <a:xfrm>
                          <a:off x="0" y="0"/>
                          <a:ext cx="1270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EFC30" id="Straight Arrow Connector 742" o:spid="_x0000_s1026" type="#_x0000_t32" style="position:absolute;margin-left:265.5pt;margin-top:24.3pt;width:10pt;height:37.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054528" behindDoc="0" locked="0" layoutInCell="1" allowOverlap="1" wp14:anchorId="30F59245" wp14:editId="4DBBB525">
                <wp:simplePos x="0" y="0"/>
                <wp:positionH relativeFrom="column">
                  <wp:posOffset>3905250</wp:posOffset>
                </wp:positionH>
                <wp:positionV relativeFrom="paragraph">
                  <wp:posOffset>276860</wp:posOffset>
                </wp:positionV>
                <wp:extent cx="1225550" cy="673100"/>
                <wp:effectExtent l="38100" t="0" r="31750" b="50800"/>
                <wp:wrapNone/>
                <wp:docPr id="739" name="Straight Arrow Connector 739"/>
                <wp:cNvGraphicFramePr/>
                <a:graphic xmlns:a="http://schemas.openxmlformats.org/drawingml/2006/main">
                  <a:graphicData uri="http://schemas.microsoft.com/office/word/2010/wordprocessingShape">
                    <wps:wsp>
                      <wps:cNvCnPr/>
                      <wps:spPr>
                        <a:xfrm flipH="1">
                          <a:off x="0" y="0"/>
                          <a:ext cx="122555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3FA749" id="Straight Arrow Connector 739" o:spid="_x0000_s1026" type="#_x0000_t32" style="position:absolute;margin-left:307.5pt;margin-top:21.8pt;width:96.5pt;height:53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" strokecolor="#4579b8 [3044]">
                <v:stroke endarrow="block"/>
              </v:shape>
            </w:pict>
          </mc:Fallback>
        </mc:AlternateContent>
      </w:r>
      <w:r w:rsidR="00FC1473">
        <w:rPr>
          <w:noProof/>
          <w:lang w:val="en-US"/>
        </w:rPr>
        <mc:AlternateContent>
          <mc:Choice Requires="wps">
            <w:drawing>
              <wp:anchor distT="0" distB="0" distL="114300" distR="114300" simplePos="0" relativeHeight="252058624" behindDoc="0" locked="0" layoutInCell="1" allowOverlap="1" wp14:anchorId="36EF30AA" wp14:editId="3C16871C">
                <wp:simplePos x="0" y="0"/>
                <wp:positionH relativeFrom="column">
                  <wp:posOffset>615950</wp:posOffset>
                </wp:positionH>
                <wp:positionV relativeFrom="paragraph">
                  <wp:posOffset>283845</wp:posOffset>
                </wp:positionV>
                <wp:extent cx="2413000" cy="3473450"/>
                <wp:effectExtent l="0" t="0" r="63500" b="88900"/>
                <wp:wrapNone/>
                <wp:docPr id="510" name="Connector: Elbow 51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9C53EE" id="Connector: Elbow 510" o:spid="_x0000_s1026" type="#_x0000_t34" style="position:absolute;margin-left:48.5pt;margin-top:22.35pt;width:190pt;height:273.5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&#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C8lywj5wEAACcEAAAOAAAAAAAAAAAAAAAAAC4CAABkcnMvZTJvRG9jLnht&#10;bFBLAQItABQABgAIAAAAIQAlYAa04AAAAAkBAAAPAAAAAAAAAAAAAAAAAEEEAABkcnMvZG93bnJl&#10;di54bWxQSwUGAAAAAAQABADzAAAATgUAAAAA&#10;" adj="0" strokecolor="#4579b8 [3044]">
                <v:stroke endarrow="block"/>
              </v:shape>
            </w:pict>
          </mc:Fallback>
        </mc:AlternateContent>
      </w:r>
      <w:r w:rsidR="00FC1473">
        <w:rPr>
          <w:noProof/>
          <w:lang w:val="en-US"/>
        </w:rPr>
        <mc:AlternateContent>
          <mc:Choice Requires="wps">
            <w:drawing>
              <wp:anchor distT="0" distB="0" distL="114300" distR="114300" simplePos="0" relativeHeight="252052480" behindDoc="0" locked="0" layoutInCell="1" allowOverlap="1" wp14:anchorId="69FA2D7C" wp14:editId="3DAFDAC5">
                <wp:simplePos x="0" y="0"/>
                <wp:positionH relativeFrom="column">
                  <wp:posOffset>2025650</wp:posOffset>
                </wp:positionH>
                <wp:positionV relativeFrom="paragraph">
                  <wp:posOffset>252095</wp:posOffset>
                </wp:positionV>
                <wp:extent cx="996950" cy="768350"/>
                <wp:effectExtent l="0" t="0" r="69850" b="50800"/>
                <wp:wrapNone/>
                <wp:docPr id="744" name="Straight Arrow Connector 74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C9AC6B" id="Straight Arrow Connector 744" o:spid="_x0000_s1026" type="#_x0000_t32" style="position:absolute;margin-left:159.5pt;margin-top:19.85pt;width:78.5pt;height:60.5pt;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1Tf8ydsBAAAIBAAADgAAAAAAAAAAAAAAAAAuAgAAZHJzL2Uyb0RvYy54bWxQSwECLQAUAAYACAAA&#10;ACEA/LKEJd4AAAAKAQAADwAAAAAAAAAAAAAAAAA1BAAAZHJzL2Rvd25yZXYueG1sUEsFBgAAAAAE&#10;AAQA8wAAAEAFAAAAAA==&#10;" strokecolor="#4579b8 [3044]">
                <v:stroke endarrow="block"/>
              </v:shape>
            </w:pict>
          </mc:Fallback>
        </mc:AlternateContent>
      </w:r>
    </w:p>
    <w:p w14:paraId="1437202F" w14:textId="68CE8B7D" w:rsidR="00FC1473" w:rsidRPr="008170EE" w:rsidRDefault="00FC1473" w:rsidP="00FC1473"/>
    <w:p w14:paraId="21DA788D" w14:textId="77777777" w:rsidR="00FC1473" w:rsidRPr="008170EE" w:rsidRDefault="00FC1473" w:rsidP="00FC1473">
      <w:r>
        <w:rPr>
          <w:noProof/>
          <w:lang w:val="en-US"/>
        </w:rPr>
        <mc:AlternateContent>
          <mc:Choice Requires="wps">
            <w:drawing>
              <wp:anchor distT="0" distB="0" distL="114300" distR="114300" simplePos="0" relativeHeight="252041216" behindDoc="0" locked="0" layoutInCell="1" allowOverlap="1" wp14:anchorId="1E68808D" wp14:editId="2A18518E">
                <wp:simplePos x="0" y="0"/>
                <wp:positionH relativeFrom="column">
                  <wp:posOffset>2457450</wp:posOffset>
                </wp:positionH>
                <wp:positionV relativeFrom="paragraph">
                  <wp:posOffset>172720</wp:posOffset>
                </wp:positionV>
                <wp:extent cx="2076450" cy="859790"/>
                <wp:effectExtent l="0" t="0" r="19050" b="16510"/>
                <wp:wrapNone/>
                <wp:docPr id="745" name="Flowchart: Decision 745"/>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E4402A" w14:textId="77777777" w:rsidR="00FC1473" w:rsidRPr="004F40C4"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68808D" id="Flowchart: Decision 745" o:spid="_x0000_s1116" type="#_x0000_t110" style="position:absolute;left:0;text-align:left;margin-left:193.5pt;margin-top:13.6pt;width:163.5pt;height:67.7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" fillcolor="#4f81bd [3204]" strokecolor="#243f60 [1604]" strokeweight="2pt">
                <v:textbox>
                  <w:txbxContent>
                    <w:p w14:paraId="37E4402A" w14:textId="77777777" w:rsidR="00FC1473" w:rsidRPr="004F40C4"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554F8C04" w14:textId="77777777" w:rsidR="00FC1473" w:rsidRPr="008170EE" w:rsidRDefault="00FC1473" w:rsidP="00FC1473">
      <w:r>
        <w:rPr>
          <w:noProof/>
          <w:lang w:val="en-US"/>
        </w:rPr>
        <mc:AlternateContent>
          <mc:Choice Requires="wps">
            <w:drawing>
              <wp:anchor distT="45720" distB="45720" distL="114300" distR="114300" simplePos="0" relativeHeight="252061696" behindDoc="0" locked="0" layoutInCell="1" allowOverlap="1" wp14:anchorId="01FD6E23" wp14:editId="7276D502">
                <wp:simplePos x="0" y="0"/>
                <wp:positionH relativeFrom="column">
                  <wp:posOffset>5051425</wp:posOffset>
                </wp:positionH>
                <wp:positionV relativeFrom="paragraph">
                  <wp:posOffset>12700</wp:posOffset>
                </wp:positionV>
                <wp:extent cx="438150" cy="330200"/>
                <wp:effectExtent l="0" t="0" r="0" b="0"/>
                <wp:wrapSquare wrapText="bothSides"/>
                <wp:docPr id="7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6F609196" w14:textId="77777777" w:rsidR="00FC1473" w:rsidRDefault="00FC1473" w:rsidP="00FC1473">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FD6E23" id="_x0000_s1117" type="#_x0000_t202" style="position:absolute;left:0;text-align:left;margin-left:397.75pt;margin-top:1pt;width:34.5pt;height:26pt;z-index:252061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" filled="f" stroked="f">
                <v:textbox>
                  <w:txbxContent>
                    <w:p w14:paraId="6F609196" w14:textId="77777777" w:rsidR="00FC1473" w:rsidRDefault="00FC1473" w:rsidP="00FC1473">
                      <w:r>
                        <w:t>fail</w:t>
                      </w:r>
                    </w:p>
                  </w:txbxContent>
                </v:textbox>
                <w10:wrap type="square"/>
              </v:shape>
            </w:pict>
          </mc:Fallback>
        </mc:AlternateContent>
      </w:r>
    </w:p>
    <w:p w14:paraId="67BB6AA4" w14:textId="77777777" w:rsidR="00FC1473" w:rsidRPr="008170EE" w:rsidRDefault="00FC1473" w:rsidP="00FC1473"/>
    <w:p w14:paraId="1BF6F2B7" w14:textId="77777777" w:rsidR="00FC1473" w:rsidRPr="008170EE" w:rsidRDefault="00FC1473" w:rsidP="00FC1473">
      <w:r>
        <w:rPr>
          <w:noProof/>
          <w:lang w:val="en-US"/>
        </w:rPr>
        <mc:AlternateContent>
          <mc:Choice Requires="wps">
            <w:drawing>
              <wp:anchor distT="45720" distB="45720" distL="114300" distR="114300" simplePos="0" relativeHeight="252060672" behindDoc="0" locked="0" layoutInCell="1" allowOverlap="1" wp14:anchorId="53D69295" wp14:editId="69C23B6A">
                <wp:simplePos x="0" y="0"/>
                <wp:positionH relativeFrom="column">
                  <wp:posOffset>3162300</wp:posOffset>
                </wp:positionH>
                <wp:positionV relativeFrom="paragraph">
                  <wp:posOffset>203200</wp:posOffset>
                </wp:positionV>
                <wp:extent cx="825500" cy="330200"/>
                <wp:effectExtent l="0" t="0" r="0" b="0"/>
                <wp:wrapSquare wrapText="bothSides"/>
                <wp:docPr id="7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257EE696" w14:textId="77777777" w:rsidR="00FC1473" w:rsidRDefault="00FC1473" w:rsidP="00FC1473">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D69295" id="_x0000_s1118" type="#_x0000_t202" style="position:absolute;left:0;text-align:left;margin-left:249pt;margin-top:16pt;width:65pt;height:26pt;rotation:90;z-index:25206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Zu2TxhUCAAAJBAAADgAAAAAAAAAAAAAAAAAuAgAAZHJzL2Uyb0RvYy54bWxQSwECLQAUAAYA&#10;CAAAACEAMoPaOuAAAAAKAQAADwAAAAAAAAAAAAAAAABvBAAAZHJzL2Rvd25yZXYueG1sUEsFBgAA&#10;AAAEAAQA8wAAAHwFAAAAAA==&#10;" filled="f" stroked="f">
                <v:textbox>
                  <w:txbxContent>
                    <w:p w14:paraId="257EE696" w14:textId="77777777" w:rsidR="00FC1473" w:rsidRDefault="00FC1473" w:rsidP="00FC1473">
                      <w:r>
                        <w:t>success</w:t>
                      </w:r>
                    </w:p>
                  </w:txbxContent>
                </v:textbox>
                <w10:wrap type="square"/>
              </v:shape>
            </w:pict>
          </mc:Fallback>
        </mc:AlternateContent>
      </w:r>
      <w:r>
        <w:rPr>
          <w:noProof/>
          <w:lang w:val="en-US"/>
        </w:rPr>
        <mc:AlternateContent>
          <mc:Choice Requires="wps">
            <w:drawing>
              <wp:anchor distT="0" distB="0" distL="114300" distR="114300" simplePos="0" relativeHeight="252056576" behindDoc="0" locked="0" layoutInCell="1" allowOverlap="1" wp14:anchorId="5B6E30D1" wp14:editId="2D539D91">
                <wp:simplePos x="0" y="0"/>
                <wp:positionH relativeFrom="column">
                  <wp:posOffset>3498850</wp:posOffset>
                </wp:positionH>
                <wp:positionV relativeFrom="paragraph">
                  <wp:posOffset>63500</wp:posOffset>
                </wp:positionV>
                <wp:extent cx="0" cy="615950"/>
                <wp:effectExtent l="76200" t="0" r="57150" b="50800"/>
                <wp:wrapNone/>
                <wp:docPr id="765" name="Straight Arrow Connector 765"/>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329D3B" id="Straight Arrow Connector 765" o:spid="_x0000_s1026" type="#_x0000_t32" style="position:absolute;margin-left:275.5pt;margin-top:5pt;width:0;height:48.5pt;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" strokecolor="#4579b8 [3044]">
                <v:stroke endarrow="block"/>
              </v:shape>
            </w:pict>
          </mc:Fallback>
        </mc:AlternateContent>
      </w:r>
    </w:p>
    <w:p w14:paraId="6BCA27DA" w14:textId="77777777" w:rsidR="00FC1473" w:rsidRPr="008170EE" w:rsidRDefault="00FC1473" w:rsidP="00FC1473"/>
    <w:p w14:paraId="4567BA13" w14:textId="77777777" w:rsidR="00FC1473" w:rsidRPr="008170EE" w:rsidRDefault="00FC1473" w:rsidP="00FC1473">
      <w:r>
        <w:rPr>
          <w:noProof/>
          <w:lang w:val="en-US"/>
        </w:rPr>
        <mc:AlternateContent>
          <mc:Choice Requires="wps">
            <w:drawing>
              <wp:anchor distT="0" distB="0" distL="114300" distR="114300" simplePos="0" relativeHeight="252042240" behindDoc="0" locked="0" layoutInCell="1" allowOverlap="1" wp14:anchorId="7BD07CC5" wp14:editId="084F7B25">
                <wp:simplePos x="0" y="0"/>
                <wp:positionH relativeFrom="margin">
                  <wp:posOffset>2825750</wp:posOffset>
                </wp:positionH>
                <wp:positionV relativeFrom="paragraph">
                  <wp:posOffset>33020</wp:posOffset>
                </wp:positionV>
                <wp:extent cx="1498600" cy="711200"/>
                <wp:effectExtent l="0" t="0" r="25400" b="12700"/>
                <wp:wrapNone/>
                <wp:docPr id="766" name="Flowchart: Direct Access Storage 76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17683C" w14:textId="77777777" w:rsidR="00FC147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6AB67" w14:textId="77777777" w:rsidR="00FC1473" w:rsidRPr="00541CAF"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D07CC5" id="Flowchart: Direct Access Storage 766" o:spid="_x0000_s1119" type="#_x0000_t133" style="position:absolute;left:0;text-align:left;margin-left:222.5pt;margin-top:2.6pt;width:118pt;height:56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LJ/8+JoCAAB4BQAADgAAAAAAAAAAAAAAAAAuAgAAZHJzL2Uy&#10;b0RvYy54bWxQSwECLQAUAAYACAAAACEAWVgRyt8AAAAJAQAADwAAAAAAAAAAAAAAAAD0BAAAZHJz&#10;L2Rvd25yZXYueG1sUEsFBgAAAAAEAAQA8wAAAAAGAAAAAA==&#10;" fillcolor="#4f81bd [3204]" strokecolor="#243f60 [1604]" strokeweight="2pt">
                <v:textbox>
                  <w:txbxContent>
                    <w:p w14:paraId="6D17683C" w14:textId="77777777" w:rsidR="00FC1473"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6AB67" w14:textId="77777777" w:rsidR="00FC1473" w:rsidRPr="00541CAF"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375A49B0" w14:textId="77777777" w:rsidR="00FC1473" w:rsidRPr="008170EE" w:rsidRDefault="00FC1473" w:rsidP="00FC1473"/>
    <w:p w14:paraId="1DC9B62A" w14:textId="77777777" w:rsidR="00FC1473" w:rsidRPr="008170EE" w:rsidRDefault="00FC1473" w:rsidP="00FC1473">
      <w:r>
        <w:rPr>
          <w:noProof/>
          <w:lang w:val="en-US"/>
        </w:rPr>
        <mc:AlternateContent>
          <mc:Choice Requires="wps">
            <w:drawing>
              <wp:anchor distT="0" distB="0" distL="114300" distR="114300" simplePos="0" relativeHeight="252057600" behindDoc="0" locked="0" layoutInCell="1" allowOverlap="1" wp14:anchorId="6C33EB5E" wp14:editId="1ED96671">
                <wp:simplePos x="0" y="0"/>
                <wp:positionH relativeFrom="column">
                  <wp:posOffset>3486150</wp:posOffset>
                </wp:positionH>
                <wp:positionV relativeFrom="paragraph">
                  <wp:posOffset>107950</wp:posOffset>
                </wp:positionV>
                <wp:extent cx="6350" cy="488950"/>
                <wp:effectExtent l="76200" t="0" r="69850" b="63500"/>
                <wp:wrapNone/>
                <wp:docPr id="767" name="Straight Arrow Connector 767"/>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A3A0F" id="Straight Arrow Connector 767" o:spid="_x0000_s1026" type="#_x0000_t32" style="position:absolute;margin-left:274.5pt;margin-top:8.5pt;width:.5pt;height:38.5pt;flip:x;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CHUYIh4AEAABAEAAAOAAAAAAAAAAAAAAAAAC4CAABkcnMvZTJvRG9jLnhtbFBLAQItABQA&#10;BgAIAAAAIQApsS633gAAAAkBAAAPAAAAAAAAAAAAAAAAADoEAABkcnMvZG93bnJldi54bWxQSwUG&#10;AAAAAAQABADzAAAARQUAAAAA&#10;" strokecolor="#4579b8 [3044]">
                <v:stroke endarrow="block"/>
              </v:shape>
            </w:pict>
          </mc:Fallback>
        </mc:AlternateContent>
      </w:r>
    </w:p>
    <w:p w14:paraId="5E5E18D6" w14:textId="77777777" w:rsidR="00FC1473" w:rsidRDefault="00FC1473" w:rsidP="00FC1473">
      <w:r>
        <w:rPr>
          <w:noProof/>
          <w:lang w:val="en-US"/>
        </w:rPr>
        <mc:AlternateContent>
          <mc:Choice Requires="wps">
            <w:drawing>
              <wp:anchor distT="0" distB="0" distL="114300" distR="114300" simplePos="0" relativeHeight="252043264" behindDoc="0" locked="0" layoutInCell="1" allowOverlap="1" wp14:anchorId="153BC91B" wp14:editId="319ED24C">
                <wp:simplePos x="0" y="0"/>
                <wp:positionH relativeFrom="margin">
                  <wp:posOffset>3048000</wp:posOffset>
                </wp:positionH>
                <wp:positionV relativeFrom="paragraph">
                  <wp:posOffset>277495</wp:posOffset>
                </wp:positionV>
                <wp:extent cx="914400" cy="412750"/>
                <wp:effectExtent l="0" t="0" r="19050" b="25400"/>
                <wp:wrapNone/>
                <wp:docPr id="768" name="Flowchart: Terminator 76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F2BB1" w14:textId="77777777" w:rsidR="00FC1473" w:rsidRPr="00541CAF"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3BC91B" id="Flowchart: Terminator 768" o:spid="_x0000_s1120" type="#_x0000_t116" style="position:absolute;left:0;text-align:left;margin-left:240pt;margin-top:21.85pt;width:1in;height:32.5pt;z-index:252043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" fillcolor="#4f81bd [3204]" strokecolor="#243f60 [1604]" strokeweight="2pt">
                <v:textbox>
                  <w:txbxContent>
                    <w:p w14:paraId="0FAF2BB1" w14:textId="77777777" w:rsidR="00FC1473" w:rsidRPr="00541CAF" w:rsidRDefault="00FC147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88837A4" w14:textId="278A69CB" w:rsidR="00FC1473" w:rsidRDefault="00FC1473" w:rsidP="00EF5CC1"/>
    <w:p w14:paraId="040965A5" w14:textId="5754E664" w:rsidR="000D5A4A" w:rsidRDefault="000D5A4A" w:rsidP="00EF5CC1"/>
    <w:p w14:paraId="6F177F24" w14:textId="737568BC" w:rsidR="00256B62" w:rsidRDefault="00256B62" w:rsidP="00EF5CC1"/>
    <w:p w14:paraId="7A3FDA6C" w14:textId="7EAB5140" w:rsidR="00256B62" w:rsidRDefault="00256B62" w:rsidP="00EF5CC1"/>
    <w:p w14:paraId="0D58F35F" w14:textId="57750653" w:rsidR="00256B62" w:rsidRDefault="00B678A3" w:rsidP="00256B62">
      <w:pPr>
        <w:pStyle w:val="Heading2"/>
        <w:numPr>
          <w:ilvl w:val="6"/>
          <w:numId w:val="3"/>
        </w:numPr>
      </w:pPr>
      <w:bookmarkStart w:id="32" w:name="_Toc528875407"/>
      <w:r>
        <w:rPr>
          <w:noProof/>
          <w:lang w:val="en-US"/>
        </w:rPr>
        <w:lastRenderedPageBreak/>
        <mc:AlternateContent>
          <mc:Choice Requires="wps">
            <w:drawing>
              <wp:anchor distT="0" distB="0" distL="114300" distR="114300" simplePos="0" relativeHeight="252068864" behindDoc="0" locked="0" layoutInCell="1" allowOverlap="1" wp14:anchorId="248D9132" wp14:editId="1E0DECF6">
                <wp:simplePos x="0" y="0"/>
                <wp:positionH relativeFrom="margin">
                  <wp:posOffset>3105150</wp:posOffset>
                </wp:positionH>
                <wp:positionV relativeFrom="paragraph">
                  <wp:posOffset>271145</wp:posOffset>
                </wp:positionV>
                <wp:extent cx="1327150" cy="615950"/>
                <wp:effectExtent l="0" t="0" r="25400" b="12700"/>
                <wp:wrapNone/>
                <wp:docPr id="779" name="Rectangle 779"/>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67B502" w14:textId="73D64472" w:rsidR="00B678A3" w:rsidRPr="00930913"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B0037E">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D9132" id="Rectangle 779" o:spid="_x0000_s1121" style="position:absolute;left:0;text-align:left;margin-left:244.5pt;margin-top:21.35pt;width:104.5pt;height:48.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" fillcolor="#4f81bd [3204]" strokecolor="#243f60 [1604]" strokeweight="2pt">
                <v:textbox>
                  <w:txbxContent>
                    <w:p w14:paraId="3267B502" w14:textId="73D64472" w:rsidR="00B678A3" w:rsidRPr="00930913"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00B0037E">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Pr>
          <w:noProof/>
          <w:lang w:val="en-US"/>
        </w:rPr>
        <mc:AlternateContent>
          <mc:Choice Requires="wps">
            <w:drawing>
              <wp:anchor distT="0" distB="0" distL="114300" distR="114300" simplePos="0" relativeHeight="252066816" behindDoc="0" locked="0" layoutInCell="1" allowOverlap="1" wp14:anchorId="7088A9EF" wp14:editId="628BBA2C">
                <wp:simplePos x="0" y="0"/>
                <wp:positionH relativeFrom="column">
                  <wp:posOffset>1327150</wp:posOffset>
                </wp:positionH>
                <wp:positionV relativeFrom="paragraph">
                  <wp:posOffset>271145</wp:posOffset>
                </wp:positionV>
                <wp:extent cx="1308100" cy="612140"/>
                <wp:effectExtent l="0" t="0" r="25400" b="16510"/>
                <wp:wrapNone/>
                <wp:docPr id="778" name="Flowchart: Process 778"/>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793840" w14:textId="176962A1" w:rsidR="00B678A3" w:rsidRPr="00930913" w:rsidRDefault="00B0037E"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00B678A3"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88A9EF" id="Flowchart: Process 778" o:spid="_x0000_s1122" type="#_x0000_t109" style="position:absolute;left:0;text-align:left;margin-left:104.5pt;margin-top:21.35pt;width:103pt;height:48.2pt;z-index:25206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" fillcolor="#4f81bd [3204]" strokecolor="#243f60 [1604]" strokeweight="2pt">
                <v:textbox>
                  <w:txbxContent>
                    <w:p w14:paraId="04793840" w14:textId="176962A1" w:rsidR="00B678A3" w:rsidRPr="00930913" w:rsidRDefault="00B0037E"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00B678A3"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0049426F">
        <w:t>“View list of requests” process (Facility head):</w:t>
      </w:r>
      <w:bookmarkEnd w:id="32"/>
    </w:p>
    <w:p w14:paraId="645FA65D" w14:textId="19F6145F" w:rsidR="00EF5CC1" w:rsidRDefault="00B678A3" w:rsidP="00B0037E">
      <w:pPr>
        <w:tabs>
          <w:tab w:val="left" w:pos="6410"/>
          <w:tab w:val="right" w:pos="9360"/>
        </w:tabs>
      </w:pPr>
      <w:r>
        <w:rPr>
          <w:noProof/>
          <w:lang w:val="en-US"/>
        </w:rPr>
        <mc:AlternateContent>
          <mc:Choice Requires="wps">
            <w:drawing>
              <wp:anchor distT="0" distB="0" distL="114300" distR="114300" simplePos="0" relativeHeight="252073984" behindDoc="0" locked="0" layoutInCell="1" allowOverlap="1" wp14:anchorId="3509CEC1" wp14:editId="26326AF2">
                <wp:simplePos x="0" y="0"/>
                <wp:positionH relativeFrom="column">
                  <wp:posOffset>4425950</wp:posOffset>
                </wp:positionH>
                <wp:positionV relativeFrom="paragraph">
                  <wp:posOffset>230505</wp:posOffset>
                </wp:positionV>
                <wp:extent cx="443230" cy="0"/>
                <wp:effectExtent l="0" t="76200" r="13970" b="95250"/>
                <wp:wrapNone/>
                <wp:docPr id="783" name="Straight Arrow Connector 783"/>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CE8ACB" id="Straight Arrow Connector 783" o:spid="_x0000_s1026" type="#_x0000_t32" style="position:absolute;margin-left:348.5pt;margin-top:18.15pt;width:34.9pt;height:0;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72960" behindDoc="0" locked="0" layoutInCell="1" allowOverlap="1" wp14:anchorId="712929BC" wp14:editId="18D29654">
                <wp:simplePos x="0" y="0"/>
                <wp:positionH relativeFrom="column">
                  <wp:posOffset>2654300</wp:posOffset>
                </wp:positionH>
                <wp:positionV relativeFrom="paragraph">
                  <wp:posOffset>230505</wp:posOffset>
                </wp:positionV>
                <wp:extent cx="450850" cy="0"/>
                <wp:effectExtent l="0" t="76200" r="25400" b="95250"/>
                <wp:wrapNone/>
                <wp:docPr id="782" name="Straight Arrow Connector 782"/>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8F58C1" id="Straight Arrow Connector 782" o:spid="_x0000_s1026" type="#_x0000_t32" style="position:absolute;margin-left:209pt;margin-top:18.15pt;width:35.5pt;height:0;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71936" behindDoc="0" locked="0" layoutInCell="1" allowOverlap="1" wp14:anchorId="68A36D98" wp14:editId="2EF6E88D">
                <wp:simplePos x="0" y="0"/>
                <wp:positionH relativeFrom="column">
                  <wp:posOffset>927100</wp:posOffset>
                </wp:positionH>
                <wp:positionV relativeFrom="paragraph">
                  <wp:posOffset>205105</wp:posOffset>
                </wp:positionV>
                <wp:extent cx="393700" cy="0"/>
                <wp:effectExtent l="0" t="76200" r="25400" b="95250"/>
                <wp:wrapNone/>
                <wp:docPr id="781" name="Straight Arrow Connector 781"/>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422481" id="Straight Arrow Connector 781" o:spid="_x0000_s1026" type="#_x0000_t32" style="position:absolute;margin-left:73pt;margin-top:16.15pt;width:31pt;height:0;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070912" behindDoc="0" locked="0" layoutInCell="1" allowOverlap="1" wp14:anchorId="2B39DDFC" wp14:editId="387EA9AA">
                <wp:simplePos x="0" y="0"/>
                <wp:positionH relativeFrom="margin">
                  <wp:posOffset>4857750</wp:posOffset>
                </wp:positionH>
                <wp:positionV relativeFrom="paragraph">
                  <wp:posOffset>47625</wp:posOffset>
                </wp:positionV>
                <wp:extent cx="914400" cy="412750"/>
                <wp:effectExtent l="0" t="0" r="19050" b="25400"/>
                <wp:wrapNone/>
                <wp:docPr id="780" name="Flowchart: Terminator 780"/>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98EA3" w14:textId="77777777" w:rsidR="00B678A3" w:rsidRPr="00541CAF"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B39DDFC" id="Flowchart: Terminator 780" o:spid="_x0000_s1123" type="#_x0000_t116" style="position:absolute;left:0;text-align:left;margin-left:382.5pt;margin-top:3.75pt;width:1in;height:32.5pt;z-index:2520709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" fillcolor="#4f81bd [3204]" strokecolor="#243f60 [1604]" strokeweight="2pt">
                <v:textbox>
                  <w:txbxContent>
                    <w:p w14:paraId="35198EA3" w14:textId="77777777" w:rsidR="00B678A3" w:rsidRPr="00541CAF"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2064768" behindDoc="0" locked="0" layoutInCell="1" allowOverlap="1" wp14:anchorId="5B5024DA" wp14:editId="2CA2B7AE">
                <wp:simplePos x="0" y="0"/>
                <wp:positionH relativeFrom="column">
                  <wp:posOffset>0</wp:posOffset>
                </wp:positionH>
                <wp:positionV relativeFrom="paragraph">
                  <wp:posOffset>0</wp:posOffset>
                </wp:positionV>
                <wp:extent cx="914400" cy="425450"/>
                <wp:effectExtent l="0" t="0" r="19050" b="12700"/>
                <wp:wrapNone/>
                <wp:docPr id="777" name="Flowchart: Terminator 77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3CF5A8" w14:textId="77777777" w:rsidR="00B678A3" w:rsidRPr="00930913"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5024DA" id="Flowchart: Terminator 777" o:spid="_x0000_s1124" type="#_x0000_t116" style="position:absolute;left:0;text-align:left;margin-left:0;margin-top:0;width:1in;height:33.5pt;z-index:252064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Nm5uheMAgAAagUAAA4AAAAAAAAAAAAAAAAALgIAAGRycy9lMm9Eb2MueG1sUEsBAi0AFAAGAAgA&#10;AAAhAOuZe8zZAAAABAEAAA8AAAAAAAAAAAAAAAAA5gQAAGRycy9kb3ducmV2LnhtbFBLBQYAAAAA&#10;BAAEAPMAAADsBQAAAAA=&#10;" fillcolor="#4f81bd [3204]" strokecolor="#243f60 [1604]" strokeweight="2pt">
                <v:textbox>
                  <w:txbxContent>
                    <w:p w14:paraId="083CF5A8" w14:textId="77777777" w:rsidR="00B678A3" w:rsidRPr="00930913" w:rsidRDefault="00B678A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00EF5CC1">
        <w:tab/>
      </w:r>
      <w:r w:rsidR="00B0037E">
        <w:tab/>
      </w:r>
    </w:p>
    <w:p w14:paraId="1078338B" w14:textId="6E5E035B" w:rsidR="00B0037E" w:rsidRDefault="00B0037E" w:rsidP="00B0037E">
      <w:pPr>
        <w:tabs>
          <w:tab w:val="left" w:pos="6410"/>
          <w:tab w:val="right" w:pos="9360"/>
        </w:tabs>
      </w:pPr>
    </w:p>
    <w:p w14:paraId="27B3AC2D" w14:textId="32E10667" w:rsidR="00B0037E" w:rsidRDefault="00B0037E" w:rsidP="00B0037E">
      <w:pPr>
        <w:tabs>
          <w:tab w:val="left" w:pos="6410"/>
          <w:tab w:val="right" w:pos="9360"/>
        </w:tabs>
      </w:pPr>
    </w:p>
    <w:p w14:paraId="7DBF5EE7" w14:textId="3A3C9AEE" w:rsidR="00B0037E" w:rsidRDefault="00B0037E" w:rsidP="00B0037E">
      <w:pPr>
        <w:pStyle w:val="Heading2"/>
        <w:numPr>
          <w:ilvl w:val="6"/>
          <w:numId w:val="3"/>
        </w:numPr>
      </w:pPr>
      <w:bookmarkStart w:id="33" w:name="_Toc528875408"/>
      <w:r>
        <w:t>“Send specific request to assignee” process (Facility head):</w:t>
      </w:r>
      <w:bookmarkEnd w:id="33"/>
      <w:r>
        <w:t xml:space="preserve"> </w:t>
      </w:r>
    </w:p>
    <w:p w14:paraId="75181CF2" w14:textId="7B5E6F81" w:rsidR="00B0037E" w:rsidRPr="00B0037E" w:rsidRDefault="00D41B71" w:rsidP="00B0037E">
      <w:r>
        <w:rPr>
          <w:noProof/>
        </w:rPr>
        <mc:AlternateContent>
          <mc:Choice Requires="wps">
            <w:drawing>
              <wp:anchor distT="0" distB="0" distL="114300" distR="114300" simplePos="0" relativeHeight="252089344" behindDoc="0" locked="0" layoutInCell="1" allowOverlap="1" wp14:anchorId="70E8B074" wp14:editId="1C345C51">
                <wp:simplePos x="0" y="0"/>
                <wp:positionH relativeFrom="column">
                  <wp:posOffset>920750</wp:posOffset>
                </wp:positionH>
                <wp:positionV relativeFrom="paragraph">
                  <wp:posOffset>270510</wp:posOffset>
                </wp:positionV>
                <wp:extent cx="1079500" cy="6350"/>
                <wp:effectExtent l="0" t="57150" r="44450" b="88900"/>
                <wp:wrapNone/>
                <wp:docPr id="798" name="Straight Arrow Connector 798"/>
                <wp:cNvGraphicFramePr/>
                <a:graphic xmlns:a="http://schemas.openxmlformats.org/drawingml/2006/main">
                  <a:graphicData uri="http://schemas.microsoft.com/office/word/2010/wordprocessingShape">
                    <wps:wsp>
                      <wps:cNvCnPr/>
                      <wps:spPr>
                        <a:xfrm>
                          <a:off x="0" y="0"/>
                          <a:ext cx="10795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EC5966" id="Straight Arrow Connector 798" o:spid="_x0000_s1026" type="#_x0000_t32" style="position:absolute;margin-left:72.5pt;margin-top:21.3pt;width:85pt;height:.5pt;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" strokecolor="#4579b8 [3044]">
                <v:stroke endarrow="block"/>
              </v:shape>
            </w:pict>
          </mc:Fallback>
        </mc:AlternateContent>
      </w:r>
      <w:r w:rsidR="00A27CE2" w:rsidRPr="00A27CE2">
        <mc:AlternateContent>
          <mc:Choice Requires="wps">
            <w:drawing>
              <wp:anchor distT="0" distB="0" distL="114300" distR="114300" simplePos="0" relativeHeight="252077056" behindDoc="0" locked="0" layoutInCell="1" allowOverlap="1" wp14:anchorId="5BBFDBD7" wp14:editId="3D6200E3">
                <wp:simplePos x="0" y="0"/>
                <wp:positionH relativeFrom="column">
                  <wp:posOffset>2000250</wp:posOffset>
                </wp:positionH>
                <wp:positionV relativeFrom="paragraph">
                  <wp:posOffset>6350</wp:posOffset>
                </wp:positionV>
                <wp:extent cx="1308100" cy="612140"/>
                <wp:effectExtent l="0" t="0" r="25400" b="16510"/>
                <wp:wrapNone/>
                <wp:docPr id="785" name="Flowchart: Process 78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475219"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BFDBD7" id="Flowchart: Process 785" o:spid="_x0000_s1125" type="#_x0000_t109" style="position:absolute;left:0;text-align:left;margin-left:157.5pt;margin-top:.5pt;width:103pt;height:48.2pt;z-index:252077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" fillcolor="#4f81bd [3204]" strokecolor="#243f60 [1604]" strokeweight="2pt">
                <v:textbox>
                  <w:txbxContent>
                    <w:p w14:paraId="59475219"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00A27CE2" w:rsidRPr="00A27CE2">
        <mc:AlternateContent>
          <mc:Choice Requires="wps">
            <w:drawing>
              <wp:anchor distT="0" distB="0" distL="114300" distR="114300" simplePos="0" relativeHeight="252076032" behindDoc="0" locked="0" layoutInCell="1" allowOverlap="1" wp14:anchorId="7BEE5FD7" wp14:editId="7487F9A8">
                <wp:simplePos x="0" y="0"/>
                <wp:positionH relativeFrom="column">
                  <wp:posOffset>0</wp:posOffset>
                </wp:positionH>
                <wp:positionV relativeFrom="paragraph">
                  <wp:posOffset>57150</wp:posOffset>
                </wp:positionV>
                <wp:extent cx="914400" cy="425450"/>
                <wp:effectExtent l="0" t="0" r="19050" b="12700"/>
                <wp:wrapNone/>
                <wp:docPr id="784" name="Flowchart: Terminator 78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D7EAC"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BEE5FD7" id="Flowchart: Terminator 784" o:spid="_x0000_s1126" type="#_x0000_t116" style="position:absolute;left:0;text-align:left;margin-left:0;margin-top:4.5pt;width:1in;height:33.5pt;z-index:25207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BubsEWLAgAAagUAAA4AAAAAAAAAAAAAAAAALgIAAGRycy9lMm9Eb2MueG1sUEsBAi0AFAAGAAgA&#10;AAAhAH/bb5HaAAAABQEAAA8AAAAAAAAAAAAAAAAA5QQAAGRycy9kb3ducmV2LnhtbFBLBQYAAAAA&#10;BAAEAPMAAADsBQAAAAA=&#10;" fillcolor="#4f81bd [3204]" strokecolor="#243f60 [1604]" strokeweight="2pt">
                <v:textbox>
                  <w:txbxContent>
                    <w:p w14:paraId="76BD7EAC"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EF6F068" w14:textId="400C4D5A" w:rsidR="00EF5CC1" w:rsidRDefault="00D41B71" w:rsidP="00A27CE2">
      <w:pPr>
        <w:tabs>
          <w:tab w:val="left" w:pos="7920"/>
        </w:tabs>
      </w:pPr>
      <w:r>
        <w:rPr>
          <w:noProof/>
        </w:rPr>
        <mc:AlternateContent>
          <mc:Choice Requires="wps">
            <w:drawing>
              <wp:anchor distT="0" distB="0" distL="114300" distR="114300" simplePos="0" relativeHeight="252090368" behindDoc="0" locked="0" layoutInCell="1" allowOverlap="1" wp14:anchorId="33004A24" wp14:editId="3529EC96">
                <wp:simplePos x="0" y="0"/>
                <wp:positionH relativeFrom="column">
                  <wp:posOffset>2628900</wp:posOffset>
                </wp:positionH>
                <wp:positionV relativeFrom="paragraph">
                  <wp:posOffset>297180</wp:posOffset>
                </wp:positionV>
                <wp:extent cx="6350" cy="355600"/>
                <wp:effectExtent l="57150" t="0" r="69850" b="63500"/>
                <wp:wrapNone/>
                <wp:docPr id="800" name="Straight Arrow Connector 800"/>
                <wp:cNvGraphicFramePr/>
                <a:graphic xmlns:a="http://schemas.openxmlformats.org/drawingml/2006/main">
                  <a:graphicData uri="http://schemas.microsoft.com/office/word/2010/wordprocessingShape">
                    <wps:wsp>
                      <wps:cNvCnPr/>
                      <wps:spPr>
                        <a:xfrm>
                          <a:off x="0" y="0"/>
                          <a:ext cx="635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4491CE" id="Straight Arrow Connector 800" o:spid="_x0000_s1026" type="#_x0000_t32" style="position:absolute;margin-left:207pt;margin-top:23.4pt;width:.5pt;height:28pt;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" strokecolor="#4579b8 [3044]">
                <v:stroke endarrow="block"/>
              </v:shape>
            </w:pict>
          </mc:Fallback>
        </mc:AlternateContent>
      </w:r>
      <w:r w:rsidR="00A27CE2">
        <w:tab/>
      </w:r>
    </w:p>
    <w:p w14:paraId="04CBCEBB" w14:textId="094A03AF" w:rsidR="00A27CE2" w:rsidRDefault="00A27CE2" w:rsidP="00A27CE2">
      <w:pPr>
        <w:tabs>
          <w:tab w:val="left" w:pos="7920"/>
        </w:tabs>
      </w:pPr>
    </w:p>
    <w:p w14:paraId="4FF4D3EA" w14:textId="5572AF0A" w:rsidR="00A27CE2" w:rsidRDefault="00A27CE2" w:rsidP="00A27CE2">
      <w:pPr>
        <w:tabs>
          <w:tab w:val="left" w:pos="7920"/>
        </w:tabs>
      </w:pPr>
      <w:r w:rsidRPr="00A27CE2">
        <mc:AlternateContent>
          <mc:Choice Requires="wps">
            <w:drawing>
              <wp:anchor distT="0" distB="0" distL="114300" distR="114300" simplePos="0" relativeHeight="252078080" behindDoc="0" locked="0" layoutInCell="1" allowOverlap="1" wp14:anchorId="43227625" wp14:editId="1F77F92A">
                <wp:simplePos x="0" y="0"/>
                <wp:positionH relativeFrom="margin">
                  <wp:posOffset>1987550</wp:posOffset>
                </wp:positionH>
                <wp:positionV relativeFrom="paragraph">
                  <wp:posOffset>11430</wp:posOffset>
                </wp:positionV>
                <wp:extent cx="1327150" cy="615950"/>
                <wp:effectExtent l="0" t="0" r="25400" b="12700"/>
                <wp:wrapNone/>
                <wp:docPr id="786" name="Rectangle 78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745D7"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27625" id="Rectangle 786" o:spid="_x0000_s1127" style="position:absolute;left:0;text-align:left;margin-left:156.5pt;margin-top:.9pt;width:104.5pt;height:48.5pt;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" fillcolor="#4f81bd [3204]" strokecolor="#243f60 [1604]" strokeweight="2pt">
                <v:textbox>
                  <w:txbxContent>
                    <w:p w14:paraId="586745D7" w14:textId="77777777"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1DCF6396" w14:textId="3A99582E" w:rsidR="00A27CE2" w:rsidRDefault="00D41B71" w:rsidP="00A27CE2">
      <w:pPr>
        <w:tabs>
          <w:tab w:val="left" w:pos="7920"/>
        </w:tabs>
      </w:pPr>
      <w:r>
        <w:rPr>
          <w:noProof/>
        </w:rPr>
        <mc:AlternateContent>
          <mc:Choice Requires="wps">
            <w:drawing>
              <wp:anchor distT="0" distB="0" distL="114300" distR="114300" simplePos="0" relativeHeight="252091392" behindDoc="0" locked="0" layoutInCell="1" allowOverlap="1" wp14:anchorId="27D8C025" wp14:editId="42C08178">
                <wp:simplePos x="0" y="0"/>
                <wp:positionH relativeFrom="column">
                  <wp:posOffset>2647950</wp:posOffset>
                </wp:positionH>
                <wp:positionV relativeFrom="paragraph">
                  <wp:posOffset>308610</wp:posOffset>
                </wp:positionV>
                <wp:extent cx="0" cy="361950"/>
                <wp:effectExtent l="76200" t="0" r="76200" b="57150"/>
                <wp:wrapNone/>
                <wp:docPr id="819" name="Straight Arrow Connector 819"/>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662BCD" id="Straight Arrow Connector 819" o:spid="_x0000_s1026" type="#_x0000_t32" style="position:absolute;margin-left:208.5pt;margin-top:24.3pt;width:0;height:28.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" strokecolor="#4579b8 [3044]">
                <v:stroke endarrow="block"/>
              </v:shape>
            </w:pict>
          </mc:Fallback>
        </mc:AlternateContent>
      </w:r>
    </w:p>
    <w:p w14:paraId="587CF892" w14:textId="0BF7AFBF" w:rsidR="00A27CE2" w:rsidRDefault="00A27CE2" w:rsidP="00A27CE2">
      <w:pPr>
        <w:tabs>
          <w:tab w:val="left" w:pos="7920"/>
        </w:tabs>
      </w:pPr>
    </w:p>
    <w:p w14:paraId="4D8AB3E9" w14:textId="3127CC7E" w:rsidR="00A27CE2" w:rsidRDefault="00A27CE2" w:rsidP="00A27CE2">
      <w:pPr>
        <w:tabs>
          <w:tab w:val="left" w:pos="7920"/>
        </w:tabs>
      </w:pPr>
      <w:r w:rsidRPr="00A27CE2">
        <mc:AlternateContent>
          <mc:Choice Requires="wps">
            <w:drawing>
              <wp:anchor distT="0" distB="0" distL="114300" distR="114300" simplePos="0" relativeHeight="252082176" behindDoc="0" locked="0" layoutInCell="1" allowOverlap="1" wp14:anchorId="1159A397" wp14:editId="700707A1">
                <wp:simplePos x="0" y="0"/>
                <wp:positionH relativeFrom="margin">
                  <wp:posOffset>1962150</wp:posOffset>
                </wp:positionH>
                <wp:positionV relativeFrom="paragraph">
                  <wp:posOffset>7620</wp:posOffset>
                </wp:positionV>
                <wp:extent cx="1327150" cy="812800"/>
                <wp:effectExtent l="0" t="0" r="25400" b="25400"/>
                <wp:wrapNone/>
                <wp:docPr id="790" name="Rectangle 790"/>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0773BA" w14:textId="22DF6035"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9A397" id="Rectangle 790" o:spid="_x0000_s1128" style="position:absolute;left:0;text-align:left;margin-left:154.5pt;margin-top:.6pt;width:104.5pt;height:64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" fillcolor="#4f81bd [3204]" strokecolor="#243f60 [1604]" strokeweight="2pt">
                <v:textbox>
                  <w:txbxContent>
                    <w:p w14:paraId="6C0773BA" w14:textId="22DF6035"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p>
    <w:p w14:paraId="0989CDCD" w14:textId="2954A68E" w:rsidR="00A27CE2" w:rsidRDefault="00A27CE2" w:rsidP="00A27CE2">
      <w:pPr>
        <w:tabs>
          <w:tab w:val="left" w:pos="7920"/>
        </w:tabs>
      </w:pPr>
    </w:p>
    <w:p w14:paraId="0BE5450D" w14:textId="6268DFF2" w:rsidR="00A27CE2" w:rsidRDefault="00D41B71" w:rsidP="00A27CE2">
      <w:pPr>
        <w:tabs>
          <w:tab w:val="left" w:pos="7920"/>
        </w:tabs>
      </w:pPr>
      <w:r>
        <w:rPr>
          <w:noProof/>
        </w:rPr>
        <mc:AlternateContent>
          <mc:Choice Requires="wps">
            <w:drawing>
              <wp:anchor distT="0" distB="0" distL="114300" distR="114300" simplePos="0" relativeHeight="252092416" behindDoc="0" locked="0" layoutInCell="1" allowOverlap="1" wp14:anchorId="6C6424DF" wp14:editId="132F350B">
                <wp:simplePos x="0" y="0"/>
                <wp:positionH relativeFrom="column">
                  <wp:posOffset>2616200</wp:posOffset>
                </wp:positionH>
                <wp:positionV relativeFrom="paragraph">
                  <wp:posOffset>163195</wp:posOffset>
                </wp:positionV>
                <wp:extent cx="6350" cy="374650"/>
                <wp:effectExtent l="76200" t="0" r="88900" b="63500"/>
                <wp:wrapNone/>
                <wp:docPr id="821" name="Straight Arrow Connector 821"/>
                <wp:cNvGraphicFramePr/>
                <a:graphic xmlns:a="http://schemas.openxmlformats.org/drawingml/2006/main">
                  <a:graphicData uri="http://schemas.microsoft.com/office/word/2010/wordprocessingShape">
                    <wps:wsp>
                      <wps:cNvCnPr/>
                      <wps:spPr>
                        <a:xfrm>
                          <a:off x="0" y="0"/>
                          <a:ext cx="635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514998" id="Straight Arrow Connector 821" o:spid="_x0000_s1026" type="#_x0000_t32" style="position:absolute;margin-left:206pt;margin-top:12.85pt;width:.5pt;height:29.5pt;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" strokecolor="#4579b8 [3044]">
                <v:stroke endarrow="block"/>
              </v:shape>
            </w:pict>
          </mc:Fallback>
        </mc:AlternateContent>
      </w:r>
    </w:p>
    <w:p w14:paraId="5AC360D9" w14:textId="1591C5D0" w:rsidR="00A27CE2" w:rsidRDefault="00A27CE2" w:rsidP="00A27CE2">
      <w:pPr>
        <w:tabs>
          <w:tab w:val="left" w:pos="7920"/>
        </w:tabs>
      </w:pPr>
      <w:r w:rsidRPr="00A27CE2">
        <mc:AlternateContent>
          <mc:Choice Requires="wps">
            <w:drawing>
              <wp:anchor distT="0" distB="0" distL="114300" distR="114300" simplePos="0" relativeHeight="252084224" behindDoc="0" locked="0" layoutInCell="1" allowOverlap="1" wp14:anchorId="6CF89B11" wp14:editId="1153C365">
                <wp:simplePos x="0" y="0"/>
                <wp:positionH relativeFrom="margin">
                  <wp:posOffset>1987550</wp:posOffset>
                </wp:positionH>
                <wp:positionV relativeFrom="paragraph">
                  <wp:posOffset>215265</wp:posOffset>
                </wp:positionV>
                <wp:extent cx="1327150" cy="812800"/>
                <wp:effectExtent l="0" t="0" r="25400" b="25400"/>
                <wp:wrapNone/>
                <wp:docPr id="793" name="Rectangle 793"/>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B1DB9D" w14:textId="6BDCF74C"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89B11" id="Rectangle 793" o:spid="_x0000_s1129" style="position:absolute;left:0;text-align:left;margin-left:156.5pt;margin-top:16.95pt;width:104.5pt;height:64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" fillcolor="#4f81bd [3204]" strokecolor="#243f60 [1604]" strokeweight="2pt">
                <v:textbox>
                  <w:txbxContent>
                    <w:p w14:paraId="29B1DB9D" w14:textId="6BDCF74C" w:rsidR="00A27CE2" w:rsidRPr="00930913"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v:textbox>
                <w10:wrap anchorx="margin"/>
              </v:rect>
            </w:pict>
          </mc:Fallback>
        </mc:AlternateContent>
      </w:r>
    </w:p>
    <w:p w14:paraId="752CD9DC" w14:textId="5F94A7BC" w:rsidR="00A27CE2" w:rsidRDefault="00A27CE2" w:rsidP="00A27CE2">
      <w:pPr>
        <w:tabs>
          <w:tab w:val="left" w:pos="7920"/>
        </w:tabs>
      </w:pPr>
    </w:p>
    <w:p w14:paraId="102ABF6A" w14:textId="6B836992" w:rsidR="00A27CE2" w:rsidRDefault="00A27CE2" w:rsidP="00A27CE2">
      <w:pPr>
        <w:tabs>
          <w:tab w:val="left" w:pos="7920"/>
        </w:tabs>
      </w:pPr>
    </w:p>
    <w:p w14:paraId="4454F61C" w14:textId="7C7B4370" w:rsidR="00A27CE2" w:rsidRDefault="00D41B71" w:rsidP="00A27CE2">
      <w:pPr>
        <w:tabs>
          <w:tab w:val="left" w:pos="7920"/>
        </w:tabs>
      </w:pPr>
      <w:r>
        <w:rPr>
          <w:noProof/>
        </w:rPr>
        <mc:AlternateContent>
          <mc:Choice Requires="wps">
            <w:drawing>
              <wp:anchor distT="0" distB="0" distL="114300" distR="114300" simplePos="0" relativeHeight="252095488" behindDoc="0" locked="0" layoutInCell="1" allowOverlap="1" wp14:anchorId="1FD72B05" wp14:editId="0FEA8EEB">
                <wp:simplePos x="0" y="0"/>
                <wp:positionH relativeFrom="column">
                  <wp:posOffset>2247900</wp:posOffset>
                </wp:positionH>
                <wp:positionV relativeFrom="paragraph">
                  <wp:posOffset>182245</wp:posOffset>
                </wp:positionV>
                <wp:extent cx="958850" cy="285750"/>
                <wp:effectExtent l="0" t="0" r="6350" b="0"/>
                <wp:wrapNone/>
                <wp:docPr id="830" name="Text Box 830"/>
                <wp:cNvGraphicFramePr/>
                <a:graphic xmlns:a="http://schemas.openxmlformats.org/drawingml/2006/main">
                  <a:graphicData uri="http://schemas.microsoft.com/office/word/2010/wordprocessingShape">
                    <wps:wsp>
                      <wps:cNvSpPr txBox="1"/>
                      <wps:spPr>
                        <a:xfrm rot="5400000">
                          <a:off x="0" y="0"/>
                          <a:ext cx="958850" cy="285750"/>
                        </a:xfrm>
                        <a:prstGeom prst="rect">
                          <a:avLst/>
                        </a:prstGeom>
                        <a:noFill/>
                        <a:ln w="6350">
                          <a:noFill/>
                        </a:ln>
                      </wps:spPr>
                      <wps:txbx>
                        <w:txbxContent>
                          <w:p w14:paraId="601EB61C" w14:textId="19BBD301" w:rsidR="00D41B71" w:rsidRDefault="00D41B71" w:rsidP="00D41B71">
                            <w:pPr>
                              <w:jc w:val="center"/>
                            </w:pPr>
                            <w:r>
                              <w:t>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D72B05" id="Text Box 830" o:spid="_x0000_s1130" type="#_x0000_t202" style="position:absolute;left:0;text-align:left;margin-left:177pt;margin-top:14.35pt;width:75.5pt;height:22.5pt;rotation:90;z-index:25209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" filled="f" stroked="f" strokeweight=".5pt">
                <v:textbox>
                  <w:txbxContent>
                    <w:p w14:paraId="601EB61C" w14:textId="19BBD301" w:rsidR="00D41B71" w:rsidRDefault="00D41B71" w:rsidP="00D41B71">
                      <w:pPr>
                        <w:jc w:val="center"/>
                      </w:pPr>
                      <w:r>
                        <w:t>save</w:t>
                      </w:r>
                    </w:p>
                  </w:txbxContent>
                </v:textbox>
              </v:shape>
            </w:pict>
          </mc:Fallback>
        </mc:AlternateContent>
      </w:r>
      <w:r>
        <w:rPr>
          <w:noProof/>
        </w:rPr>
        <mc:AlternateContent>
          <mc:Choice Requires="wps">
            <w:drawing>
              <wp:anchor distT="0" distB="0" distL="114300" distR="114300" simplePos="0" relativeHeight="252093440" behindDoc="0" locked="0" layoutInCell="1" allowOverlap="1" wp14:anchorId="1115A50B" wp14:editId="1F0FD190">
                <wp:simplePos x="0" y="0"/>
                <wp:positionH relativeFrom="column">
                  <wp:posOffset>2628900</wp:posOffset>
                </wp:positionH>
                <wp:positionV relativeFrom="paragraph">
                  <wp:posOffset>55245</wp:posOffset>
                </wp:positionV>
                <wp:extent cx="6350" cy="654050"/>
                <wp:effectExtent l="38100" t="0" r="69850" b="50800"/>
                <wp:wrapNone/>
                <wp:docPr id="828" name="Straight Arrow Connector 828"/>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49572C" id="Straight Arrow Connector 828" o:spid="_x0000_s1026" type="#_x0000_t32" style="position:absolute;margin-left:207pt;margin-top:4.35pt;width:.5pt;height:51.5pt;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" strokecolor="#4579b8 [3044]">
                <v:stroke endarrow="block"/>
              </v:shape>
            </w:pict>
          </mc:Fallback>
        </mc:AlternateContent>
      </w:r>
    </w:p>
    <w:p w14:paraId="07B59FEE" w14:textId="11E72D69" w:rsidR="00A27CE2" w:rsidRDefault="00A27CE2" w:rsidP="00A27CE2">
      <w:pPr>
        <w:tabs>
          <w:tab w:val="left" w:pos="7920"/>
        </w:tabs>
      </w:pPr>
    </w:p>
    <w:p w14:paraId="7DF6E759" w14:textId="2B75F336" w:rsidR="00A27CE2" w:rsidRDefault="00A27CE2" w:rsidP="00A27CE2">
      <w:pPr>
        <w:tabs>
          <w:tab w:val="left" w:pos="7920"/>
        </w:tabs>
      </w:pPr>
      <w:r>
        <w:rPr>
          <w:noProof/>
          <w:lang w:val="en-US"/>
        </w:rPr>
        <mc:AlternateContent>
          <mc:Choice Requires="wps">
            <w:drawing>
              <wp:anchor distT="0" distB="0" distL="114300" distR="114300" simplePos="0" relativeHeight="252086272" behindDoc="0" locked="0" layoutInCell="1" allowOverlap="1" wp14:anchorId="352F6950" wp14:editId="37BCCA14">
                <wp:simplePos x="0" y="0"/>
                <wp:positionH relativeFrom="margin">
                  <wp:posOffset>1936750</wp:posOffset>
                </wp:positionH>
                <wp:positionV relativeFrom="paragraph">
                  <wp:posOffset>60325</wp:posOffset>
                </wp:positionV>
                <wp:extent cx="1498600" cy="711200"/>
                <wp:effectExtent l="0" t="0" r="25400" b="12700"/>
                <wp:wrapNone/>
                <wp:docPr id="795" name="Flowchart: Direct Access Storage 795"/>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C515B8" w14:textId="77777777" w:rsidR="00A27CE2"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0DF13D5" w14:textId="77777777" w:rsidR="00A27CE2" w:rsidRPr="00541CAF"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F6950" id="Flowchart: Direct Access Storage 795" o:spid="_x0000_s1131" type="#_x0000_t133" style="position:absolute;left:0;text-align:left;margin-left:152.5pt;margin-top:4.75pt;width:118pt;height:56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Uw6mgIAAHg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" fillcolor="#4f81bd [3204]" strokecolor="#243f60 [1604]" strokeweight="2pt">
                <v:textbox>
                  <w:txbxContent>
                    <w:p w14:paraId="51C515B8" w14:textId="77777777" w:rsidR="00A27CE2"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0DF13D5" w14:textId="77777777" w:rsidR="00A27CE2" w:rsidRPr="00541CAF" w:rsidRDefault="00A27CE2"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283EB2B" w14:textId="6D6273BE" w:rsidR="00A27CE2" w:rsidRDefault="00A27CE2" w:rsidP="00A27CE2">
      <w:pPr>
        <w:tabs>
          <w:tab w:val="left" w:pos="7920"/>
        </w:tabs>
      </w:pPr>
    </w:p>
    <w:p w14:paraId="53CFC590" w14:textId="1DE7C4FD" w:rsidR="00A27CE2" w:rsidRDefault="00D41B71" w:rsidP="00A27CE2">
      <w:pPr>
        <w:tabs>
          <w:tab w:val="left" w:pos="7920"/>
        </w:tabs>
      </w:pPr>
      <w:r>
        <w:rPr>
          <w:noProof/>
        </w:rPr>
        <mc:AlternateContent>
          <mc:Choice Requires="wps">
            <w:drawing>
              <wp:anchor distT="0" distB="0" distL="114300" distR="114300" simplePos="0" relativeHeight="252094464" behindDoc="0" locked="0" layoutInCell="1" allowOverlap="1" wp14:anchorId="5F7CD8F4" wp14:editId="7250E734">
                <wp:simplePos x="0" y="0"/>
                <wp:positionH relativeFrom="column">
                  <wp:posOffset>2628900</wp:posOffset>
                </wp:positionH>
                <wp:positionV relativeFrom="paragraph">
                  <wp:posOffset>119380</wp:posOffset>
                </wp:positionV>
                <wp:extent cx="6350" cy="412750"/>
                <wp:effectExtent l="76200" t="0" r="69850" b="63500"/>
                <wp:wrapNone/>
                <wp:docPr id="829" name="Straight Arrow Connector 829"/>
                <wp:cNvGraphicFramePr/>
                <a:graphic xmlns:a="http://schemas.openxmlformats.org/drawingml/2006/main">
                  <a:graphicData uri="http://schemas.microsoft.com/office/word/2010/wordprocessingShape">
                    <wps:wsp>
                      <wps:cNvCnPr/>
                      <wps:spPr>
                        <a:xfrm>
                          <a:off x="0" y="0"/>
                          <a:ext cx="635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C4D805" id="Straight Arrow Connector 829" o:spid="_x0000_s1026" type="#_x0000_t32" style="position:absolute;margin-left:207pt;margin-top:9.4pt;width:.5pt;height:32.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" strokecolor="#4579b8 [3044]">
                <v:stroke endarrow="block"/>
              </v:shape>
            </w:pict>
          </mc:Fallback>
        </mc:AlternateContent>
      </w:r>
    </w:p>
    <w:p w14:paraId="19EE2003" w14:textId="2C241DB6" w:rsidR="00A27CE2" w:rsidRDefault="00A27CE2" w:rsidP="00A27CE2">
      <w:pPr>
        <w:tabs>
          <w:tab w:val="left" w:pos="7920"/>
        </w:tabs>
      </w:pPr>
      <w:r w:rsidRPr="00A27CE2">
        <mc:AlternateContent>
          <mc:Choice Requires="wps">
            <w:drawing>
              <wp:anchor distT="0" distB="0" distL="114300" distR="114300" simplePos="0" relativeHeight="252088320" behindDoc="0" locked="0" layoutInCell="1" allowOverlap="1" wp14:anchorId="7D492FE7" wp14:editId="6196211B">
                <wp:simplePos x="0" y="0"/>
                <wp:positionH relativeFrom="column">
                  <wp:posOffset>2178050</wp:posOffset>
                </wp:positionH>
                <wp:positionV relativeFrom="paragraph">
                  <wp:posOffset>228600</wp:posOffset>
                </wp:positionV>
                <wp:extent cx="914400" cy="425450"/>
                <wp:effectExtent l="0" t="0" r="19050" b="12700"/>
                <wp:wrapNone/>
                <wp:docPr id="796" name="Flowchart: Terminator 7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647729" w14:textId="0128D9D1" w:rsidR="00A27CE2" w:rsidRPr="00930913" w:rsidRDefault="00D41B71"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492FE7" id="Flowchart: Terminator 796" o:spid="_x0000_s1132" type="#_x0000_t116" style="position:absolute;left:0;text-align:left;margin-left:171.5pt;margin-top:18pt;width:1in;height:33.5pt;z-index:25208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" fillcolor="#4f81bd [3204]" strokecolor="#243f60 [1604]" strokeweight="2pt">
                <v:textbox>
                  <w:txbxContent>
                    <w:p w14:paraId="24647729" w14:textId="0128D9D1" w:rsidR="00A27CE2" w:rsidRPr="00930913" w:rsidRDefault="00D41B71"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009487C4" w14:textId="5D2929F7" w:rsidR="00E6356A" w:rsidRDefault="00E6356A" w:rsidP="00A27CE2">
      <w:pPr>
        <w:tabs>
          <w:tab w:val="left" w:pos="7920"/>
        </w:tabs>
      </w:pPr>
    </w:p>
    <w:p w14:paraId="0F3BD8AE" w14:textId="64709525" w:rsidR="00E6356A" w:rsidRDefault="00996243" w:rsidP="00E6356A">
      <w:pPr>
        <w:pStyle w:val="Heading2"/>
        <w:numPr>
          <w:ilvl w:val="6"/>
          <w:numId w:val="3"/>
        </w:numPr>
      </w:pPr>
      <w:bookmarkStart w:id="34" w:name="_Toc528875409"/>
      <w:bookmarkEnd w:id="34"/>
      <w:r>
        <w:lastRenderedPageBreak/>
        <w:t xml:space="preserve"> </w:t>
      </w:r>
      <w:bookmarkStart w:id="35" w:name="_GoBack"/>
      <w:bookmarkEnd w:id="35"/>
    </w:p>
    <w:p w14:paraId="029B02C6" w14:textId="44596455" w:rsidR="00E6356A" w:rsidRDefault="00E6356A" w:rsidP="00A27CE2">
      <w:pPr>
        <w:tabs>
          <w:tab w:val="left" w:pos="7920"/>
        </w:tabs>
      </w:pPr>
    </w:p>
    <w:p w14:paraId="346AF223" w14:textId="3FCE9545" w:rsidR="00E6356A" w:rsidRDefault="00E6356A" w:rsidP="00A27CE2">
      <w:pPr>
        <w:tabs>
          <w:tab w:val="left" w:pos="7920"/>
        </w:tabs>
      </w:pPr>
    </w:p>
    <w:p w14:paraId="73414072" w14:textId="0036F5C3" w:rsidR="00E6356A" w:rsidRDefault="00E6356A" w:rsidP="00A27CE2">
      <w:pPr>
        <w:tabs>
          <w:tab w:val="left" w:pos="7920"/>
        </w:tabs>
      </w:pPr>
    </w:p>
    <w:p w14:paraId="577EEA05" w14:textId="0BDC446F" w:rsidR="00E6356A" w:rsidRDefault="00E6356A" w:rsidP="00A27CE2">
      <w:pPr>
        <w:tabs>
          <w:tab w:val="left" w:pos="7920"/>
        </w:tabs>
      </w:pPr>
    </w:p>
    <w:p w14:paraId="1C3A0B9A" w14:textId="3A16198C" w:rsidR="00E6356A" w:rsidRDefault="00E6356A" w:rsidP="00A27CE2">
      <w:pPr>
        <w:tabs>
          <w:tab w:val="left" w:pos="7920"/>
        </w:tabs>
      </w:pPr>
    </w:p>
    <w:p w14:paraId="7CDEDAC9" w14:textId="142496A0" w:rsidR="00E6356A" w:rsidRDefault="00E6356A" w:rsidP="00A27CE2">
      <w:pPr>
        <w:tabs>
          <w:tab w:val="left" w:pos="7920"/>
        </w:tabs>
      </w:pPr>
    </w:p>
    <w:p w14:paraId="5AB3453A" w14:textId="259E8AF5" w:rsidR="00E6356A" w:rsidRDefault="00E6356A" w:rsidP="00A27CE2">
      <w:pPr>
        <w:tabs>
          <w:tab w:val="left" w:pos="7920"/>
        </w:tabs>
      </w:pPr>
    </w:p>
    <w:p w14:paraId="4E45959F" w14:textId="53084ABD" w:rsidR="00E6356A" w:rsidRDefault="00E6356A" w:rsidP="00A27CE2">
      <w:pPr>
        <w:tabs>
          <w:tab w:val="left" w:pos="7920"/>
        </w:tabs>
      </w:pPr>
    </w:p>
    <w:p w14:paraId="00281F23" w14:textId="71F71F7F" w:rsidR="00E6356A" w:rsidRDefault="00E6356A" w:rsidP="00A27CE2">
      <w:pPr>
        <w:tabs>
          <w:tab w:val="left" w:pos="7920"/>
        </w:tabs>
      </w:pPr>
    </w:p>
    <w:p w14:paraId="3080506F" w14:textId="7ECB63FA" w:rsidR="00E6356A" w:rsidRDefault="00E6356A" w:rsidP="00A27CE2">
      <w:pPr>
        <w:tabs>
          <w:tab w:val="left" w:pos="7920"/>
        </w:tabs>
      </w:pPr>
    </w:p>
    <w:p w14:paraId="5BC75705" w14:textId="7174E377" w:rsidR="00E6356A" w:rsidRDefault="00E6356A" w:rsidP="00A27CE2">
      <w:pPr>
        <w:tabs>
          <w:tab w:val="left" w:pos="7920"/>
        </w:tabs>
      </w:pPr>
    </w:p>
    <w:p w14:paraId="2C474551" w14:textId="6173AE81" w:rsidR="00E6356A" w:rsidRDefault="00E6356A" w:rsidP="00A27CE2">
      <w:pPr>
        <w:tabs>
          <w:tab w:val="left" w:pos="7920"/>
        </w:tabs>
      </w:pPr>
    </w:p>
    <w:p w14:paraId="2DFA7245" w14:textId="5E7F8453" w:rsidR="00E6356A" w:rsidRDefault="00E6356A" w:rsidP="00A27CE2">
      <w:pPr>
        <w:tabs>
          <w:tab w:val="left" w:pos="7920"/>
        </w:tabs>
      </w:pPr>
    </w:p>
    <w:p w14:paraId="5D0445A2" w14:textId="4872D63E" w:rsidR="00E6356A" w:rsidRDefault="00E6356A" w:rsidP="00A27CE2">
      <w:pPr>
        <w:tabs>
          <w:tab w:val="left" w:pos="7920"/>
        </w:tabs>
      </w:pPr>
    </w:p>
    <w:p w14:paraId="7891ECB3" w14:textId="5FA98B66" w:rsidR="00E6356A" w:rsidRDefault="00E6356A" w:rsidP="00A27CE2">
      <w:pPr>
        <w:tabs>
          <w:tab w:val="left" w:pos="7920"/>
        </w:tabs>
      </w:pPr>
    </w:p>
    <w:p w14:paraId="0655A08D" w14:textId="4CB5A96C" w:rsidR="00E6356A" w:rsidRDefault="00E6356A" w:rsidP="00A27CE2">
      <w:pPr>
        <w:tabs>
          <w:tab w:val="left" w:pos="7920"/>
        </w:tabs>
      </w:pPr>
    </w:p>
    <w:p w14:paraId="70317903" w14:textId="2451F794" w:rsidR="00E6356A" w:rsidRDefault="00E6356A" w:rsidP="00A27CE2">
      <w:pPr>
        <w:tabs>
          <w:tab w:val="left" w:pos="7920"/>
        </w:tabs>
      </w:pPr>
    </w:p>
    <w:p w14:paraId="7793A514" w14:textId="3266B0D0" w:rsidR="00E6356A" w:rsidRDefault="00E6356A" w:rsidP="00A27CE2">
      <w:pPr>
        <w:tabs>
          <w:tab w:val="left" w:pos="7920"/>
        </w:tabs>
      </w:pPr>
    </w:p>
    <w:p w14:paraId="2899F4BB" w14:textId="631DACC9" w:rsidR="00E6356A" w:rsidRDefault="00E6356A" w:rsidP="00A27CE2">
      <w:pPr>
        <w:tabs>
          <w:tab w:val="left" w:pos="7920"/>
        </w:tabs>
      </w:pPr>
    </w:p>
    <w:p w14:paraId="047A8678" w14:textId="403F038C" w:rsidR="00E6356A" w:rsidRDefault="00E6356A" w:rsidP="00A27CE2">
      <w:pPr>
        <w:tabs>
          <w:tab w:val="left" w:pos="7920"/>
        </w:tabs>
      </w:pPr>
    </w:p>
    <w:p w14:paraId="4C77EE18" w14:textId="16BBB496" w:rsidR="00E6356A" w:rsidRDefault="00E6356A" w:rsidP="00A27CE2">
      <w:pPr>
        <w:tabs>
          <w:tab w:val="left" w:pos="7920"/>
        </w:tabs>
      </w:pPr>
    </w:p>
    <w:p w14:paraId="3A0BACA5" w14:textId="07F85DB5" w:rsidR="00E6356A" w:rsidRDefault="00E6356A" w:rsidP="00A27CE2">
      <w:pPr>
        <w:tabs>
          <w:tab w:val="left" w:pos="7920"/>
        </w:tabs>
      </w:pPr>
    </w:p>
    <w:p w14:paraId="5E2FA166" w14:textId="4B5BFEBE" w:rsidR="00E6356A" w:rsidRDefault="00E6356A" w:rsidP="00A27CE2">
      <w:pPr>
        <w:tabs>
          <w:tab w:val="left" w:pos="7920"/>
        </w:tabs>
      </w:pPr>
    </w:p>
    <w:p w14:paraId="2348A454" w14:textId="77777777" w:rsidR="00E6356A" w:rsidRPr="00EF5CC1" w:rsidRDefault="00E6356A" w:rsidP="00A27CE2">
      <w:pPr>
        <w:tabs>
          <w:tab w:val="left" w:pos="7920"/>
        </w:tabs>
      </w:pPr>
    </w:p>
    <w:p w14:paraId="4335A96F" w14:textId="3AF6D3EF" w:rsidR="00923D4F" w:rsidRDefault="00923D4F" w:rsidP="00923D4F">
      <w:pPr>
        <w:pStyle w:val="Heading1"/>
      </w:pPr>
      <w:bookmarkStart w:id="36" w:name="_Toc528875410"/>
      <w:r>
        <w:lastRenderedPageBreak/>
        <w:t>Use Case Diagram</w:t>
      </w:r>
      <w:bookmarkEnd w:id="36"/>
    </w:p>
    <w:p w14:paraId="03847CE5" w14:textId="3FBE750C" w:rsidR="00061424" w:rsidRPr="00061424" w:rsidRDefault="007B256C" w:rsidP="00061424">
      <w:r>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4D3EDC" w:rsidRPr="00F04939" w:rsidRDefault="004D3EDC"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33"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" fillcolor="white [3201]" strokecolor="#4bacc6 [3208]" strokeweight="2pt">
                <v:textbox>
                  <w:txbxContent>
                    <w:p w14:paraId="597F52B1" w14:textId="1F9232B8" w:rsidR="004D3EDC" w:rsidRPr="00F04939" w:rsidRDefault="004D3EDC"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Default="00A36244" w:rsidP="00F009E5">
      <w:r>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4D3EDC" w:rsidRPr="00DB2F06" w:rsidRDefault="004D3EDC"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34"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UdGfwIAAEwFAAAOAAAAZHJzL2Uyb0RvYy54bWysVFFP2zAQfp+0/2D5fSQplJW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" fillcolor="#4f81bd [3204]" strokecolor="#243f60 [1604]" strokeweight="2pt">
                <v:textbox>
                  <w:txbxContent>
                    <w:p w14:paraId="7B89C225" w14:textId="721127E1" w:rsidR="004D3EDC" w:rsidRPr="00DB2F06" w:rsidRDefault="004D3EDC" w:rsidP="000F5DE4">
                      <w:pPr>
                        <w:jc w:val="center"/>
                        <w:rPr>
                          <w:b w:val="0"/>
                          <w:lang w:val="en-US"/>
                        </w:rPr>
                      </w:pPr>
                      <w:r>
                        <w:rPr>
                          <w:b w:val="0"/>
                          <w:lang w:val="en-US"/>
                        </w:rPr>
                        <w:t>Request</w:t>
                      </w:r>
                    </w:p>
                  </w:txbxContent>
                </v:textbox>
                <w10:wrap anchorx="margin"/>
              </v:oval>
            </w:pict>
          </mc:Fallback>
        </mc:AlternateContent>
      </w:r>
      <w:r w:rsidR="00F009E5">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4D3EDC" w:rsidRPr="00DB2F06" w:rsidRDefault="004D3EDC"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35"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" fillcolor="#4f81bd [3204]" strokecolor="#243f60 [1604]" strokeweight="2pt">
                <v:textbox>
                  <w:txbxContent>
                    <w:p w14:paraId="60E2415E" w14:textId="25AE2C7A" w:rsidR="004D3EDC" w:rsidRPr="00DB2F06" w:rsidRDefault="004D3EDC" w:rsidP="00DB2F06">
                      <w:pPr>
                        <w:jc w:val="center"/>
                        <w:rPr>
                          <w:b w:val="0"/>
                          <w:lang w:val="en-US"/>
                        </w:rPr>
                      </w:pPr>
                      <w:r>
                        <w:rPr>
                          <w:b w:val="0"/>
                          <w:lang w:val="en-US"/>
                        </w:rPr>
                        <w:t>User</w:t>
                      </w:r>
                    </w:p>
                  </w:txbxContent>
                </v:textbox>
                <w10:wrap anchorx="margin"/>
              </v:oval>
            </w:pict>
          </mc:Fallback>
        </mc:AlternateContent>
      </w:r>
      <w:r w:rsidR="00CF7047">
        <w:br/>
      </w:r>
      <w:r w:rsidR="00F009E5">
        <w:t>Administrator</w:t>
      </w:r>
      <w:r w:rsidR="00F009E5">
        <w:tab/>
      </w:r>
      <w:r w:rsidR="00F009E5">
        <w:tab/>
        <w:t xml:space="preserve">       Facility Heads </w:t>
      </w:r>
    </w:p>
    <w:p w14:paraId="293978A0" w14:textId="72F52D60" w:rsidR="00DB2F06" w:rsidRDefault="00314C2F">
      <w:pPr>
        <w:spacing w:line="240" w:lineRule="auto"/>
      </w:pPr>
      <w:r>
        <w:t xml:space="preserve"> </w:t>
      </w:r>
      <w:r w:rsidR="00F009E5">
        <w:t xml:space="preserve">    </w:t>
      </w:r>
      <w:r w:rsidR="00395084">
        <w:tab/>
      </w:r>
      <w:r w:rsidR="00395084">
        <w:tab/>
      </w:r>
      <w:r w:rsidR="00395084">
        <w:tab/>
      </w:r>
      <w:r w:rsidR="00395084">
        <w:tab/>
      </w:r>
      <w:r w:rsidR="00395084">
        <w:tab/>
        <w:t xml:space="preserve">   (User)</w:t>
      </w:r>
      <w:r w:rsidR="00F009E5">
        <w:t xml:space="preserve">                                                                                                                                                                             </w:t>
      </w:r>
    </w:p>
    <w:p w14:paraId="0A099651" w14:textId="06741E74" w:rsidR="00DB2F06" w:rsidRDefault="00DB2F06">
      <w:pPr>
        <w:spacing w:line="240" w:lineRule="auto"/>
      </w:pPr>
    </w:p>
    <w:p w14:paraId="51D3E149" w14:textId="1603C240" w:rsidR="00F009E5" w:rsidRDefault="00740275">
      <w:pPr>
        <w:spacing w:line="240" w:lineRule="auto"/>
      </w:pPr>
      <w:r>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4D3EDC" w:rsidRPr="00DB2F06" w:rsidRDefault="004D3EDC"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36"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" fillcolor="#4f81bd [3204]" strokecolor="#243f60 [1604]" strokeweight="2pt">
                <v:textbox>
                  <w:txbxContent>
                    <w:p w14:paraId="374C14AE" w14:textId="55719A91" w:rsidR="004D3EDC" w:rsidRPr="00DB2F06" w:rsidRDefault="004D3EDC"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Default="007B256C">
      <w:pPr>
        <w:spacing w:line="240" w:lineRule="auto"/>
      </w:pPr>
      <w:r>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tab/>
      </w:r>
      <w:r>
        <w:tab/>
        <w:t xml:space="preserve">     </w:t>
      </w:r>
      <w:r>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Default="007B256C">
      <w:pPr>
        <w:spacing w:line="240" w:lineRule="auto"/>
      </w:pPr>
      <w:r>
        <w:t xml:space="preserve">   Assignees </w:t>
      </w:r>
      <w:r>
        <w:tab/>
      </w:r>
      <w:r>
        <w:tab/>
      </w:r>
      <w:r>
        <w:tab/>
      </w:r>
      <w:r>
        <w:tab/>
      </w:r>
      <w:r>
        <w:tab/>
      </w:r>
      <w:r>
        <w:tab/>
      </w:r>
      <w:r>
        <w:tab/>
      </w:r>
      <w:r>
        <w:tab/>
      </w:r>
      <w:r>
        <w:tab/>
      </w:r>
      <w:r w:rsidRPr="00F53034">
        <w:t>Students</w:t>
      </w:r>
    </w:p>
    <w:p w14:paraId="7F2E39ED" w14:textId="428F2E54" w:rsidR="00F009E5" w:rsidRDefault="007B256C">
      <w:pPr>
        <w:spacing w:line="240" w:lineRule="auto"/>
      </w:pPr>
      <w:r>
        <w:t xml:space="preserve">       (User)</w:t>
      </w:r>
      <w:r>
        <w:tab/>
      </w:r>
      <w:r>
        <w:tab/>
      </w:r>
      <w:r>
        <w:tab/>
      </w:r>
      <w:r>
        <w:tab/>
      </w:r>
      <w:r>
        <w:tab/>
      </w:r>
      <w:r>
        <w:tab/>
      </w:r>
      <w:r>
        <w:tab/>
      </w:r>
      <w:r>
        <w:tab/>
      </w:r>
      <w:r>
        <w:tab/>
      </w:r>
      <w:r>
        <w:tab/>
      </w:r>
      <w:proofErr w:type="gramStart"/>
      <w:r>
        <w:t xml:space="preserve">   (</w:t>
      </w:r>
      <w:proofErr w:type="gramEnd"/>
      <w:r>
        <w:t>User)</w:t>
      </w:r>
    </w:p>
    <w:p w14:paraId="5A70E526" w14:textId="4EFEAAE7" w:rsidR="00074AE1" w:rsidRDefault="00F009E5" w:rsidP="00A27CE2">
      <w:pPr>
        <w:spacing w:line="240" w:lineRule="auto"/>
      </w:pPr>
      <w:r>
        <w:tab/>
      </w:r>
      <w:r>
        <w:tab/>
      </w:r>
      <w:r>
        <w:tab/>
      </w:r>
      <w:r>
        <w:tab/>
      </w:r>
      <w:r>
        <w:tab/>
      </w:r>
      <w:r w:rsidR="00074AE1">
        <w:t xml:space="preserve"> </w:t>
      </w:r>
    </w:p>
    <w:p w14:paraId="5763708D" w14:textId="3C26F02D" w:rsidR="00CF7047" w:rsidRDefault="00074AE1" w:rsidP="00074AE1">
      <w:pPr>
        <w:spacing w:line="240" w:lineRule="auto"/>
        <w:ind w:left="7200" w:firstLine="720"/>
      </w:pPr>
      <w:r>
        <w:t xml:space="preserve"> </w:t>
      </w:r>
      <w:r w:rsidR="00CF7047">
        <w:br w:type="page"/>
      </w:r>
    </w:p>
    <w:p w14:paraId="456F7F12" w14:textId="08582371" w:rsidR="008170EE" w:rsidRDefault="00CF7047" w:rsidP="00CF7047">
      <w:pPr>
        <w:pStyle w:val="ListParagraph"/>
        <w:numPr>
          <w:ilvl w:val="6"/>
          <w:numId w:val="3"/>
        </w:numPr>
      </w:pPr>
      <w:r>
        <w:lastRenderedPageBreak/>
        <w:t>Administrator Use Case</w:t>
      </w:r>
    </w:p>
    <w:p w14:paraId="38546404" w14:textId="13433FB1" w:rsidR="00CF7047" w:rsidRDefault="00CF7047" w:rsidP="00CF7047"/>
    <w:p w14:paraId="6CF0ABEC" w14:textId="46530A13" w:rsidR="00CF7047" w:rsidRDefault="00CF7047" w:rsidP="00CF7047">
      <w:r>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4D3EDC" w:rsidRPr="00CF7047" w:rsidRDefault="004D3EDC"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37"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BDDs7WfwIA&#10;AEw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4D3EDC" w:rsidRPr="00CF7047" w:rsidRDefault="004D3EDC"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Default="00970DE5" w:rsidP="00CF7047">
      <w:r>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4D3EDC" w:rsidRPr="00CF7047" w:rsidRDefault="004D3EDC"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38"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5RU54mcCAAAp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4D3EDC" w:rsidRPr="00CF7047" w:rsidRDefault="004D3EDC" w:rsidP="00CF7047">
                      <w:pPr>
                        <w:jc w:val="center"/>
                        <w:rPr>
                          <w:b w:val="0"/>
                        </w:rPr>
                      </w:pPr>
                      <w:r w:rsidRPr="00CF7047">
                        <w:rPr>
                          <w:b w:val="0"/>
                        </w:rPr>
                        <w:t>Manage User</w:t>
                      </w:r>
                    </w:p>
                  </w:txbxContent>
                </v:textbox>
              </v:oval>
            </w:pict>
          </mc:Fallback>
        </mc:AlternateContent>
      </w:r>
    </w:p>
    <w:p w14:paraId="0F3AC2B1" w14:textId="17429DD3" w:rsidR="00970DE5" w:rsidRPr="00970DE5" w:rsidRDefault="006A2ECA" w:rsidP="00970DE5">
      <w:r>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4D3EDC" w:rsidRPr="00CF7047" w:rsidRDefault="004D3EDC"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39"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" fillcolor="#4f81bd [3204]" strokecolor="#243f60 [1604]" strokeweight="2pt">
                <v:textbox>
                  <w:txbxContent>
                    <w:p w14:paraId="7244C3B4" w14:textId="3D4E6D4C" w:rsidR="004D3EDC" w:rsidRPr="00CF7047" w:rsidRDefault="004D3EDC"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970DE5" w:rsidRDefault="00781083" w:rsidP="00970DE5">
      <w:r>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4D3EDC" w:rsidRPr="00781083" w:rsidRDefault="004D3ED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40"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" fillcolor="white [3201]" strokecolor="#4bacc6 [3208]" strokeweight="2pt">
                <v:textbox>
                  <w:txbxContent>
                    <w:p w14:paraId="37870D20" w14:textId="2DC16A3F" w:rsidR="004D3EDC" w:rsidRPr="00781083" w:rsidRDefault="004D3EDC"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970DE5" w:rsidRDefault="00781083" w:rsidP="00970DE5">
      <w:r>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4D3EDC" w:rsidRPr="00781083" w:rsidRDefault="004D3ED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41"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D9&#10;+cbIhAIAAEQ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4D3EDC" w:rsidRPr="00781083" w:rsidRDefault="004D3EDC"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4D3EDC" w:rsidRPr="00CF7047" w:rsidRDefault="004D3EDC"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42"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" fillcolor="#4f81bd [3204]" strokecolor="#243f60 [1604]" strokeweight="2pt">
                <v:textbox>
                  <w:txbxContent>
                    <w:p w14:paraId="721B1E4B" w14:textId="17E18A22" w:rsidR="004D3EDC" w:rsidRPr="00CF7047" w:rsidRDefault="004D3EDC"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970DE5" w:rsidRDefault="00970DE5" w:rsidP="00970DE5"/>
    <w:p w14:paraId="7A98402F" w14:textId="178CBB46" w:rsidR="00970DE5" w:rsidRPr="00970DE5" w:rsidRDefault="00781083" w:rsidP="00970DE5">
      <w:r>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4D3EDC" w:rsidRPr="00781083" w:rsidRDefault="004D3ED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43"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IpobUSGAgAARA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4D3EDC" w:rsidRPr="00781083" w:rsidRDefault="004D3EDC"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970DE5" w:rsidRDefault="006A2ECA" w:rsidP="00970DE5">
      <w:r>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4D3EDC" w:rsidRPr="00CF7047" w:rsidRDefault="004D3EDC"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44"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Pe8NDp7AgAA&#10;TA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4D3EDC" w:rsidRPr="00CF7047" w:rsidRDefault="004D3EDC"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970DE5" w:rsidRDefault="00781083" w:rsidP="00970DE5">
      <w:r>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4D3EDC" w:rsidRPr="00781083" w:rsidRDefault="004D3ED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45"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" fillcolor="white [3201]" strokecolor="#4bacc6 [3208]" strokeweight="2pt">
                <v:textbox>
                  <w:txbxContent>
                    <w:p w14:paraId="438DD246" w14:textId="77777777" w:rsidR="004D3EDC" w:rsidRPr="00781083" w:rsidRDefault="004D3EDC"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970DE5" w:rsidRDefault="00781083" w:rsidP="008506F3">
      <w:pPr>
        <w:tabs>
          <w:tab w:val="left" w:pos="5964"/>
        </w:tabs>
      </w:pPr>
      <w:r>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4D3EDC" w:rsidRPr="00781083" w:rsidRDefault="004D3EDC"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46"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B2Bhkr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4D3EDC" w:rsidRPr="00781083" w:rsidRDefault="004D3EDC"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4D3EDC" w:rsidRPr="00CF7047" w:rsidRDefault="004D3EDC"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47"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YjZfwIAAE0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" fillcolor="#4f81bd [3204]" strokecolor="#243f60 [1604]" strokeweight="2pt">
                <v:textbox>
                  <w:txbxContent>
                    <w:p w14:paraId="4A4D2F76" w14:textId="71FAF613" w:rsidR="004D3EDC" w:rsidRPr="00CF7047" w:rsidRDefault="004D3EDC"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tab/>
      </w:r>
    </w:p>
    <w:p w14:paraId="09FCE3DA" w14:textId="0A833834" w:rsidR="00970DE5" w:rsidRPr="00970DE5" w:rsidRDefault="00970DE5" w:rsidP="00970DE5"/>
    <w:p w14:paraId="1FB22E09" w14:textId="79F25FAA" w:rsidR="00970DE5" w:rsidRPr="00970DE5" w:rsidRDefault="00011E70" w:rsidP="00970DE5">
      <w:r>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970DE5" w:rsidRDefault="00011E70" w:rsidP="00970DE5">
      <w:r>
        <w:t>Administrator</w:t>
      </w:r>
    </w:p>
    <w:p w14:paraId="40B6DFE7" w14:textId="66B3092B" w:rsidR="00970DE5" w:rsidRPr="00970DE5" w:rsidRDefault="00635DC0" w:rsidP="00970DE5">
      <w:r>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4D3EDC" w:rsidRPr="00CF7047" w:rsidRDefault="004D3EDC"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48"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" fillcolor="#4f81bd [3204]" strokecolor="#243f60 [1604]" strokeweight="2pt">
                <v:textbox>
                  <w:txbxContent>
                    <w:p w14:paraId="187FB969" w14:textId="3DA9731A" w:rsidR="004D3EDC" w:rsidRPr="00CF7047" w:rsidRDefault="004D3EDC"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Default="00D15050" w:rsidP="00970DE5">
      <w:r>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4D3EDC" w:rsidRPr="00781083" w:rsidRDefault="004D3EDC"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49"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O4goE2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4D3EDC" w:rsidRPr="00781083" w:rsidRDefault="004D3EDC"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Default="00635DC0" w:rsidP="00970DE5">
      <w:pPr>
        <w:tabs>
          <w:tab w:val="left" w:pos="1512"/>
        </w:tabs>
      </w:pPr>
      <w:r>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4D3EDC" w:rsidRPr="00CF7047" w:rsidRDefault="004D3EDC"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50"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" fillcolor="#4f81bd [3204]" strokecolor="#243f60 [1604]" strokeweight="2pt">
                <v:textbox>
                  <w:txbxContent>
                    <w:p w14:paraId="0370D91C" w14:textId="104B4C7B" w:rsidR="004D3EDC" w:rsidRPr="00CF7047" w:rsidRDefault="004D3EDC"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4D3EDC" w:rsidRDefault="004D3EDC"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51"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kuB2g2cCAAAq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4D3EDC" w:rsidRDefault="004D3EDC" w:rsidP="006A2ECA">
                      <w:pPr>
                        <w:jc w:val="center"/>
                      </w:pPr>
                      <w:r>
                        <w:rPr>
                          <w:b w:val="0"/>
                          <w:lang w:eastAsia="en-IN" w:bidi="pa-IN"/>
                        </w:rPr>
                        <w:t>Manage facilities</w:t>
                      </w:r>
                    </w:p>
                  </w:txbxContent>
                </v:textbox>
              </v:oval>
            </w:pict>
          </mc:Fallback>
        </mc:AlternateContent>
      </w:r>
      <w:r w:rsidR="00970DE5">
        <w:tab/>
      </w:r>
    </w:p>
    <w:p w14:paraId="02E16852" w14:textId="118E57F7" w:rsidR="006C16D6" w:rsidRPr="00970DE5" w:rsidRDefault="00D15050" w:rsidP="00A43D03">
      <w:pPr>
        <w:tabs>
          <w:tab w:val="left" w:pos="1512"/>
        </w:tabs>
      </w:pPr>
      <w:r>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4D3EDC" w:rsidRPr="00781083" w:rsidRDefault="004D3ED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52"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" fillcolor="white [3201]" strokecolor="#4bacc6 [3208]" strokeweight="2pt">
                <v:textbox>
                  <w:txbxContent>
                    <w:p w14:paraId="240C52A3" w14:textId="77777777" w:rsidR="004D3EDC" w:rsidRPr="00781083" w:rsidRDefault="004D3EDC" w:rsidP="00D15050">
                      <w:pPr>
                        <w:jc w:val="center"/>
                        <w:rPr>
                          <w:b w:val="0"/>
                          <w:sz w:val="20"/>
                          <w:szCs w:val="20"/>
                          <w:lang w:val="en-US"/>
                        </w:rPr>
                      </w:pPr>
                      <w:r w:rsidRPr="00781083">
                        <w:rPr>
                          <w:b w:val="0"/>
                          <w:sz w:val="20"/>
                          <w:szCs w:val="20"/>
                          <w:lang w:val="en-US"/>
                        </w:rPr>
                        <w:t>include</w:t>
                      </w:r>
                    </w:p>
                  </w:txbxContent>
                </v:textbox>
              </v:roundrect>
            </w:pict>
          </mc:Fallback>
        </mc:AlternateContent>
      </w:r>
      <w:r>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4D3EDC" w:rsidRPr="00781083" w:rsidRDefault="004D3EDC"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53"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" fillcolor="white [3201]" strokecolor="#4bacc6 [3208]" strokeweight="2pt">
                <v:textbox>
                  <w:txbxContent>
                    <w:p w14:paraId="4CB8FFDB" w14:textId="77777777" w:rsidR="004D3EDC" w:rsidRPr="00781083" w:rsidRDefault="004D3EDC"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4D3EDC" w:rsidRPr="00CF7047" w:rsidRDefault="004D3EDC"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54"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e+6gAIAAE0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" fillcolor="#4f81bd [3204]" strokecolor="#243f60 [1604]" strokeweight="2pt">
                <v:textbox>
                  <w:txbxContent>
                    <w:p w14:paraId="50AADAB5" w14:textId="2872E885" w:rsidR="004D3EDC" w:rsidRPr="00CF7047" w:rsidRDefault="004D3EDC"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br w:type="page"/>
      </w:r>
      <w:r w:rsidR="00A43D03">
        <w:lastRenderedPageBreak/>
        <w:t xml:space="preserve">                                     2.  Facility Heads Use Case</w:t>
      </w:r>
    </w:p>
    <w:p w14:paraId="710DBD0B" w14:textId="3869D35E" w:rsidR="00046689" w:rsidRDefault="00AB5552" w:rsidP="008E6D99">
      <w:pPr>
        <w:spacing w:line="240" w:lineRule="auto"/>
      </w:pPr>
      <w:r>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4D3EDC" w:rsidRPr="00CF7047" w:rsidRDefault="004D3EDC"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55"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" fillcolor="#4f81bd [3204]" strokecolor="#243f60 [1604]" strokeweight="2pt">
                <v:textbox>
                  <w:txbxContent>
                    <w:p w14:paraId="6DC8EEB4" w14:textId="496C5D09" w:rsidR="004D3EDC" w:rsidRPr="00CF7047" w:rsidRDefault="004D3EDC" w:rsidP="00AB5552">
                      <w:pPr>
                        <w:jc w:val="center"/>
                        <w:rPr>
                          <w:b w:val="0"/>
                        </w:rPr>
                      </w:pPr>
                      <w:r>
                        <w:rPr>
                          <w:b w:val="0"/>
                        </w:rPr>
                        <w:t>Update info</w:t>
                      </w:r>
                    </w:p>
                  </w:txbxContent>
                </v:textbox>
                <w10:wrap anchorx="margin"/>
              </v:oval>
            </w:pict>
          </mc:Fallback>
        </mc:AlternateContent>
      </w:r>
    </w:p>
    <w:p w14:paraId="126ABDB6" w14:textId="60E4AEB3" w:rsidR="00046689" w:rsidRPr="00046689" w:rsidRDefault="00E02F4A" w:rsidP="00AB5552">
      <w:pPr>
        <w:tabs>
          <w:tab w:val="left" w:pos="7560"/>
        </w:tabs>
      </w:pPr>
      <w:r>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4D3EDC" w:rsidRPr="00781083" w:rsidRDefault="004D3ED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56"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" fillcolor="white [3201]" strokecolor="#4bacc6 [3208]" strokeweight="2pt">
                <v:textbox>
                  <w:txbxContent>
                    <w:p w14:paraId="553F8027" w14:textId="77777777" w:rsidR="004D3EDC" w:rsidRPr="00781083" w:rsidRDefault="004D3EDC" w:rsidP="00E02F4A">
                      <w:pPr>
                        <w:jc w:val="center"/>
                        <w:rPr>
                          <w:b w:val="0"/>
                          <w:sz w:val="20"/>
                          <w:szCs w:val="20"/>
                          <w:lang w:val="en-US"/>
                        </w:rPr>
                      </w:pPr>
                      <w:r>
                        <w:rPr>
                          <w:b w:val="0"/>
                          <w:sz w:val="20"/>
                          <w:szCs w:val="20"/>
                          <w:lang w:val="en-US"/>
                        </w:rPr>
                        <w:t>extend</w:t>
                      </w:r>
                    </w:p>
                  </w:txbxContent>
                </v:textbox>
              </v:roundrect>
            </w:pict>
          </mc:Fallback>
        </mc:AlternateContent>
      </w:r>
      <w:r w:rsidR="00AB5552">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tab/>
      </w:r>
    </w:p>
    <w:p w14:paraId="2C7DE3D5" w14:textId="2C409380" w:rsidR="00046689" w:rsidRPr="00046689" w:rsidRDefault="00AB5552" w:rsidP="00046689">
      <w:r>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4D3EDC" w:rsidRDefault="004D3EDC"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57"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78CiEG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4D3EDC" w:rsidRDefault="004D3EDC" w:rsidP="00AB5552">
                      <w:pPr>
                        <w:jc w:val="center"/>
                      </w:pPr>
                      <w:r w:rsidRPr="00AB5552">
                        <w:rPr>
                          <w:b w:val="0"/>
                          <w:lang w:eastAsia="en-IN" w:bidi="pa-IN"/>
                        </w:rPr>
                        <w:t>Self-managed information</w:t>
                      </w:r>
                    </w:p>
                  </w:txbxContent>
                </v:textbox>
              </v:oval>
            </w:pict>
          </mc:Fallback>
        </mc:AlternateContent>
      </w:r>
    </w:p>
    <w:p w14:paraId="5C5E1E01" w14:textId="2A5749FF" w:rsidR="00046689" w:rsidRPr="00046689" w:rsidRDefault="00AB5552" w:rsidP="00046689">
      <w:r>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4D3EDC" w:rsidRPr="00CF7047" w:rsidRDefault="004D3EDC"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58"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" fillcolor="#4f81bd [3204]" strokecolor="#243f60 [1604]" strokeweight="2pt">
                <v:textbox>
                  <w:txbxContent>
                    <w:p w14:paraId="442BF6DA" w14:textId="2B677F6D" w:rsidR="004D3EDC" w:rsidRPr="00CF7047" w:rsidRDefault="004D3EDC" w:rsidP="00AB5552">
                      <w:pPr>
                        <w:jc w:val="center"/>
                        <w:rPr>
                          <w:b w:val="0"/>
                        </w:rPr>
                      </w:pPr>
                      <w:r>
                        <w:rPr>
                          <w:b w:val="0"/>
                        </w:rPr>
                        <w:t>Change password</w:t>
                      </w:r>
                    </w:p>
                  </w:txbxContent>
                </v:textbox>
                <w10:wrap anchorx="margin"/>
              </v:oval>
            </w:pict>
          </mc:Fallback>
        </mc:AlternateContent>
      </w:r>
    </w:p>
    <w:p w14:paraId="69F8B3C2" w14:textId="4EDE8F32" w:rsidR="00046689" w:rsidRDefault="00E02F4A" w:rsidP="00046689">
      <w:r>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4D3EDC" w:rsidRPr="00781083" w:rsidRDefault="004D3EDC"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59"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" fillcolor="white [3201]" strokecolor="#4bacc6 [3208]" strokeweight="2pt">
                <v:textbox>
                  <w:txbxContent>
                    <w:p w14:paraId="2A86C867" w14:textId="77777777" w:rsidR="004D3EDC" w:rsidRPr="00781083" w:rsidRDefault="004D3EDC" w:rsidP="00E02F4A">
                      <w:pPr>
                        <w:jc w:val="center"/>
                        <w:rPr>
                          <w:b w:val="0"/>
                          <w:sz w:val="20"/>
                          <w:szCs w:val="20"/>
                          <w:lang w:val="en-US"/>
                        </w:rPr>
                      </w:pPr>
                      <w:r>
                        <w:rPr>
                          <w:b w:val="0"/>
                          <w:sz w:val="20"/>
                          <w:szCs w:val="20"/>
                          <w:lang w:val="en-US"/>
                        </w:rPr>
                        <w:t>extend</w:t>
                      </w:r>
                    </w:p>
                  </w:txbxContent>
                </v:textbox>
              </v:roundrect>
            </w:pict>
          </mc:Fallback>
        </mc:AlternateContent>
      </w:r>
      <w:r w:rsidR="00E3287C">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Default="00046689" w:rsidP="00046689"/>
    <w:p w14:paraId="2266E6F7" w14:textId="30D9EB28" w:rsidR="00C40DB1" w:rsidRDefault="00E3287C" w:rsidP="00046689">
      <w:r>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4D3EDC" w:rsidRPr="00E3287C" w:rsidRDefault="004D3EDC"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60"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4D3EDC" w:rsidRPr="00E3287C" w:rsidRDefault="004D3EDC" w:rsidP="00E3287C">
                      <w:pPr>
                        <w:jc w:val="center"/>
                        <w:rPr>
                          <w:b w:val="0"/>
                        </w:rPr>
                      </w:pPr>
                      <w:r w:rsidRPr="00E3287C">
                        <w:rPr>
                          <w:b w:val="0"/>
                        </w:rPr>
                        <w:t xml:space="preserve">View </w:t>
                      </w:r>
                      <w:r>
                        <w:rPr>
                          <w:b w:val="0"/>
                        </w:rPr>
                        <w:t>the status of the requests</w:t>
                      </w:r>
                    </w:p>
                  </w:txbxContent>
                </v:textbox>
              </v:oval>
            </w:pict>
          </mc:Fallback>
        </mc:AlternateContent>
      </w:r>
      <w:r>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4D3EDC" w:rsidRPr="00E3287C" w:rsidRDefault="004D3EDC"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61"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4D3EDC" w:rsidRPr="00E3287C" w:rsidRDefault="004D3EDC" w:rsidP="00E3287C">
                      <w:pPr>
                        <w:jc w:val="center"/>
                        <w:rPr>
                          <w:b w:val="0"/>
                        </w:rPr>
                      </w:pPr>
                      <w:r>
                        <w:rPr>
                          <w:b w:val="0"/>
                        </w:rPr>
                        <w:t xml:space="preserve">Send </w:t>
                      </w:r>
                      <w:r w:rsidRPr="00E3287C">
                        <w:rPr>
                          <w:b w:val="0"/>
                        </w:rPr>
                        <w:t>requests to assignees</w:t>
                      </w:r>
                    </w:p>
                  </w:txbxContent>
                </v:textbox>
              </v:oval>
            </w:pict>
          </mc:Fallback>
        </mc:AlternateContent>
      </w:r>
      <w:r>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4D3EDC" w:rsidRPr="00E3287C" w:rsidRDefault="004D3EDC"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62"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wYDnPaQIAACw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4D3EDC" w:rsidRPr="00E3287C" w:rsidRDefault="004D3EDC" w:rsidP="00E3287C">
                      <w:pPr>
                        <w:jc w:val="center"/>
                        <w:rPr>
                          <w:b w:val="0"/>
                        </w:rPr>
                      </w:pPr>
                      <w:r w:rsidRPr="00E3287C">
                        <w:rPr>
                          <w:b w:val="0"/>
                        </w:rPr>
                        <w:t>View requests</w:t>
                      </w:r>
                    </w:p>
                  </w:txbxContent>
                </v:textbox>
              </v:oval>
            </w:pict>
          </mc:Fallback>
        </mc:AlternateContent>
      </w:r>
    </w:p>
    <w:p w14:paraId="5FD97A61" w14:textId="77777777" w:rsidR="00C40DB1" w:rsidRPr="00C40DB1" w:rsidRDefault="00C40DB1" w:rsidP="00C40DB1"/>
    <w:p w14:paraId="5EE5EB23" w14:textId="7A62156F" w:rsidR="00C40DB1" w:rsidRPr="00C40DB1" w:rsidRDefault="006C06F6" w:rsidP="00C40DB1">
      <w:r>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C40DB1" w:rsidRDefault="006C06F6" w:rsidP="006C06F6">
      <w:r>
        <w:t>Facility Heads</w:t>
      </w:r>
    </w:p>
    <w:p w14:paraId="4744B074" w14:textId="69BDA3E8" w:rsidR="00C40DB1" w:rsidRPr="00C40DB1" w:rsidRDefault="006C06F6" w:rsidP="00C40DB1">
      <w:r>
        <w:t xml:space="preserve">       (User)</w:t>
      </w:r>
    </w:p>
    <w:p w14:paraId="6BD6D8FA" w14:textId="77777777" w:rsidR="00C40DB1" w:rsidRPr="00C40DB1" w:rsidRDefault="00C40DB1" w:rsidP="00C40DB1"/>
    <w:p w14:paraId="66C23E23" w14:textId="77777777" w:rsidR="00C40DB1" w:rsidRPr="00C40DB1" w:rsidRDefault="00C40DB1" w:rsidP="00C40DB1"/>
    <w:p w14:paraId="7CA0F04F" w14:textId="77777777" w:rsidR="00C40DB1" w:rsidRPr="00C40DB1" w:rsidRDefault="00C40DB1" w:rsidP="00C40DB1"/>
    <w:p w14:paraId="5E7CFDFA" w14:textId="77777777" w:rsidR="00C40DB1" w:rsidRPr="00C40DB1" w:rsidRDefault="00C40DB1" w:rsidP="00C40DB1"/>
    <w:p w14:paraId="3001E581" w14:textId="77777777" w:rsidR="00C40DB1" w:rsidRPr="00C40DB1" w:rsidRDefault="00C40DB1" w:rsidP="00C40DB1"/>
    <w:p w14:paraId="2EB61403" w14:textId="77777777" w:rsidR="00C40DB1" w:rsidRPr="00C40DB1" w:rsidRDefault="00C40DB1" w:rsidP="00C40DB1"/>
    <w:p w14:paraId="6D9F50C9" w14:textId="77777777" w:rsidR="00C40DB1" w:rsidRPr="00C40DB1" w:rsidRDefault="00C40DB1" w:rsidP="00C40DB1"/>
    <w:p w14:paraId="5C532015" w14:textId="1388F998" w:rsidR="00C40DB1" w:rsidRDefault="00C40DB1" w:rsidP="00C40DB1"/>
    <w:p w14:paraId="08DBEA9A" w14:textId="747EC02A" w:rsidR="00C40DB1" w:rsidRDefault="00C40DB1" w:rsidP="00C40DB1">
      <w:pPr>
        <w:tabs>
          <w:tab w:val="left" w:pos="4224"/>
        </w:tabs>
      </w:pPr>
      <w:r>
        <w:tab/>
      </w:r>
    </w:p>
    <w:p w14:paraId="3D9F08C3" w14:textId="77777777" w:rsidR="00C40DB1" w:rsidRDefault="00C40DB1">
      <w:pPr>
        <w:spacing w:line="240" w:lineRule="auto"/>
      </w:pPr>
      <w:r>
        <w:br w:type="page"/>
      </w:r>
    </w:p>
    <w:p w14:paraId="7D77B59A" w14:textId="4EBBA20C" w:rsidR="0003213B" w:rsidRDefault="00C40DB1" w:rsidP="00C40DB1">
      <w:pPr>
        <w:tabs>
          <w:tab w:val="left" w:pos="4224"/>
        </w:tabs>
        <w:ind w:left="2160"/>
      </w:pPr>
      <w:r>
        <w:lastRenderedPageBreak/>
        <w:t>3. Assignees Use Case</w:t>
      </w:r>
    </w:p>
    <w:p w14:paraId="6885598C" w14:textId="6F5441D2" w:rsidR="0003213B" w:rsidRPr="0003213B" w:rsidRDefault="00737896" w:rsidP="0003213B">
      <w:r>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4D3EDC" w:rsidRPr="00CF7047" w:rsidRDefault="004D3EDC"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63"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" fillcolor="#4f81bd [3204]" strokecolor="#243f60 [1604]" strokeweight="2pt">
                <v:textbox>
                  <w:txbxContent>
                    <w:p w14:paraId="0221B367" w14:textId="77777777" w:rsidR="004D3EDC" w:rsidRPr="00CF7047" w:rsidRDefault="004D3EDC" w:rsidP="00737896">
                      <w:pPr>
                        <w:jc w:val="center"/>
                        <w:rPr>
                          <w:b w:val="0"/>
                        </w:rPr>
                      </w:pPr>
                      <w:r>
                        <w:rPr>
                          <w:b w:val="0"/>
                        </w:rPr>
                        <w:t>Update info</w:t>
                      </w:r>
                    </w:p>
                  </w:txbxContent>
                </v:textbox>
                <w10:wrap anchorx="margin"/>
              </v:oval>
            </w:pict>
          </mc:Fallback>
        </mc:AlternateContent>
      </w:r>
    </w:p>
    <w:p w14:paraId="6842D353" w14:textId="53C91DCA" w:rsidR="0003213B" w:rsidRPr="0003213B" w:rsidRDefault="002743A9" w:rsidP="0003213B">
      <w:r>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4D3EDC" w:rsidRPr="00781083" w:rsidRDefault="004D3ED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64"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J+OXpa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4D3EDC" w:rsidRPr="00781083" w:rsidRDefault="004D3EDC" w:rsidP="002743A9">
                      <w:pPr>
                        <w:jc w:val="center"/>
                        <w:rPr>
                          <w:b w:val="0"/>
                          <w:sz w:val="20"/>
                          <w:szCs w:val="20"/>
                          <w:lang w:val="en-US"/>
                        </w:rPr>
                      </w:pPr>
                      <w:r>
                        <w:rPr>
                          <w:b w:val="0"/>
                          <w:sz w:val="20"/>
                          <w:szCs w:val="20"/>
                          <w:lang w:val="en-US"/>
                        </w:rPr>
                        <w:t>extend</w:t>
                      </w:r>
                    </w:p>
                  </w:txbxContent>
                </v:textbox>
              </v:roundrect>
            </w:pict>
          </mc:Fallback>
        </mc:AlternateContent>
      </w:r>
      <w:r w:rsidR="00C169FA">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4D3EDC" w:rsidRDefault="004D3EDC"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65"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C11mhR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4D3EDC" w:rsidRDefault="004D3EDC"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03213B" w:rsidRDefault="0003213B" w:rsidP="0003213B"/>
    <w:p w14:paraId="0FFC3A89" w14:textId="0E6E06F5" w:rsidR="0003213B" w:rsidRPr="0003213B" w:rsidRDefault="002743A9" w:rsidP="0003213B">
      <w:r>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4D3EDC" w:rsidRPr="00781083" w:rsidRDefault="004D3ED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66"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" fillcolor="white [3201]" strokecolor="#4bacc6 [3208]" strokeweight="2pt">
                <v:textbox>
                  <w:txbxContent>
                    <w:p w14:paraId="4CCB968A" w14:textId="77777777" w:rsidR="004D3EDC" w:rsidRPr="00781083" w:rsidRDefault="004D3EDC" w:rsidP="002743A9">
                      <w:pPr>
                        <w:jc w:val="center"/>
                        <w:rPr>
                          <w:b w:val="0"/>
                          <w:sz w:val="20"/>
                          <w:szCs w:val="20"/>
                          <w:lang w:val="en-US"/>
                        </w:rPr>
                      </w:pPr>
                      <w:r>
                        <w:rPr>
                          <w:b w:val="0"/>
                          <w:sz w:val="20"/>
                          <w:szCs w:val="20"/>
                          <w:lang w:val="en-US"/>
                        </w:rPr>
                        <w:t>extend</w:t>
                      </w:r>
                    </w:p>
                  </w:txbxContent>
                </v:textbox>
              </v:roundrect>
            </w:pict>
          </mc:Fallback>
        </mc:AlternateContent>
      </w:r>
      <w:r w:rsidR="00465E16">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4D3EDC" w:rsidRPr="00CF7047" w:rsidRDefault="004D3EDC"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67"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v6OggIAAE8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" fillcolor="#4f81bd [3204]" strokecolor="#243f60 [1604]" strokeweight="2pt">
                <v:textbox>
                  <w:txbxContent>
                    <w:p w14:paraId="7A5BD11A" w14:textId="77777777" w:rsidR="004D3EDC" w:rsidRPr="00CF7047" w:rsidRDefault="004D3EDC" w:rsidP="00737896">
                      <w:pPr>
                        <w:jc w:val="center"/>
                        <w:rPr>
                          <w:b w:val="0"/>
                        </w:rPr>
                      </w:pPr>
                      <w:r>
                        <w:rPr>
                          <w:b w:val="0"/>
                        </w:rPr>
                        <w:t>Change password</w:t>
                      </w:r>
                    </w:p>
                  </w:txbxContent>
                </v:textbox>
                <w10:wrap anchorx="margin"/>
              </v:oval>
            </w:pict>
          </mc:Fallback>
        </mc:AlternateContent>
      </w:r>
    </w:p>
    <w:p w14:paraId="7266B1C9" w14:textId="67D3B772" w:rsidR="0003213B" w:rsidRPr="0003213B" w:rsidRDefault="0003213B" w:rsidP="0003213B"/>
    <w:p w14:paraId="0F448CCA" w14:textId="4FEB1ED7" w:rsidR="0003213B" w:rsidRDefault="00DF5595" w:rsidP="0003213B">
      <w:r>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4D3EDC" w:rsidRDefault="004D3EDC"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68"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FDBSbFsAgAALQ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4D3EDC" w:rsidRDefault="004D3EDC"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Default="00832B9D" w:rsidP="0003213B">
      <w:pPr>
        <w:tabs>
          <w:tab w:val="left" w:pos="1356"/>
        </w:tabs>
      </w:pPr>
      <w:r>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4D3EDC" w:rsidRDefault="004D3EDC"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69"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GIQ8zdqAgAALQ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4D3EDC" w:rsidRDefault="004D3EDC"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tab/>
      </w:r>
    </w:p>
    <w:p w14:paraId="5B1AE967" w14:textId="7757A9D6" w:rsidR="00F4606F" w:rsidRDefault="00A23AC4" w:rsidP="00F4606F">
      <w:r>
        <w:t xml:space="preserve">   Assignees</w:t>
      </w:r>
    </w:p>
    <w:p w14:paraId="791B6ED9" w14:textId="205DA875" w:rsidR="00A23AC4" w:rsidRPr="00F4606F" w:rsidRDefault="00A23AC4" w:rsidP="00F4606F">
      <w:r>
        <w:t xml:space="preserve">       (User)</w:t>
      </w:r>
    </w:p>
    <w:p w14:paraId="63E350F3" w14:textId="77777777" w:rsidR="00F4606F" w:rsidRPr="00F4606F" w:rsidRDefault="00F4606F" w:rsidP="00F4606F"/>
    <w:p w14:paraId="3DDA9A94" w14:textId="77777777" w:rsidR="00F4606F" w:rsidRPr="00F4606F" w:rsidRDefault="00F4606F" w:rsidP="00F4606F"/>
    <w:p w14:paraId="00C448F2" w14:textId="77777777" w:rsidR="00F4606F" w:rsidRPr="00F4606F" w:rsidRDefault="00F4606F" w:rsidP="00F4606F"/>
    <w:p w14:paraId="7CDF64F8" w14:textId="77777777" w:rsidR="00F4606F" w:rsidRPr="00F4606F" w:rsidRDefault="00F4606F" w:rsidP="00F4606F"/>
    <w:p w14:paraId="047D2998" w14:textId="77777777" w:rsidR="00F4606F" w:rsidRPr="00F4606F" w:rsidRDefault="00F4606F" w:rsidP="00F4606F"/>
    <w:p w14:paraId="40AB1616" w14:textId="77777777" w:rsidR="00F4606F" w:rsidRPr="00F4606F" w:rsidRDefault="00F4606F" w:rsidP="00F4606F"/>
    <w:p w14:paraId="530C6BB7" w14:textId="77777777" w:rsidR="00F4606F" w:rsidRPr="00F4606F" w:rsidRDefault="00F4606F" w:rsidP="00F4606F"/>
    <w:p w14:paraId="2B97E187" w14:textId="77777777" w:rsidR="00F4606F" w:rsidRPr="00F4606F" w:rsidRDefault="00F4606F" w:rsidP="00F4606F"/>
    <w:p w14:paraId="15A50986" w14:textId="77777777" w:rsidR="00F4606F" w:rsidRPr="00F4606F" w:rsidRDefault="00F4606F" w:rsidP="00F4606F"/>
    <w:p w14:paraId="61CA7EDB" w14:textId="77777777" w:rsidR="00F4606F" w:rsidRPr="00F4606F" w:rsidRDefault="00F4606F" w:rsidP="00F4606F"/>
    <w:p w14:paraId="6B6F3D86" w14:textId="18D545A8" w:rsidR="00F4606F" w:rsidRDefault="00F4606F" w:rsidP="00F4606F"/>
    <w:p w14:paraId="4EB05A31" w14:textId="29096B98" w:rsidR="00F4606F" w:rsidRDefault="00F4606F" w:rsidP="003D7F8C">
      <w:pPr>
        <w:tabs>
          <w:tab w:val="left" w:pos="5340"/>
        </w:tabs>
      </w:pPr>
    </w:p>
    <w:p w14:paraId="3FF1DB67" w14:textId="2D59F04F" w:rsidR="00AA09A9" w:rsidRDefault="00F4606F" w:rsidP="00F4606F">
      <w:pPr>
        <w:tabs>
          <w:tab w:val="left" w:pos="5340"/>
        </w:tabs>
        <w:ind w:left="2160"/>
      </w:pPr>
      <w:r>
        <w:lastRenderedPageBreak/>
        <w:t xml:space="preserve">4.  </w:t>
      </w:r>
      <w:r w:rsidR="00F53034" w:rsidRPr="00F53034">
        <w:t>Students</w:t>
      </w:r>
      <w:r w:rsidR="00F53034">
        <w:t xml:space="preserve"> Use Case</w:t>
      </w:r>
    </w:p>
    <w:p w14:paraId="55E693BE" w14:textId="3DDB6D76" w:rsidR="00AA09A9" w:rsidRPr="00AA09A9" w:rsidRDefault="002743A9" w:rsidP="00AA09A9">
      <w:r>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4D3EDC" w:rsidRPr="00781083" w:rsidRDefault="004D3ED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70"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LnHgw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" fillcolor="white [3201]" strokecolor="#4bacc6 [3208]" strokeweight="2pt">
                <v:textbox>
                  <w:txbxContent>
                    <w:p w14:paraId="1FBA7F0B" w14:textId="77777777" w:rsidR="004D3EDC" w:rsidRPr="00781083" w:rsidRDefault="004D3EDC" w:rsidP="002743A9">
                      <w:pPr>
                        <w:jc w:val="center"/>
                        <w:rPr>
                          <w:b w:val="0"/>
                          <w:sz w:val="20"/>
                          <w:szCs w:val="20"/>
                          <w:lang w:val="en-US"/>
                        </w:rPr>
                      </w:pPr>
                      <w:r>
                        <w:rPr>
                          <w:b w:val="0"/>
                          <w:sz w:val="20"/>
                          <w:szCs w:val="20"/>
                          <w:lang w:val="en-US"/>
                        </w:rPr>
                        <w:t>extend</w:t>
                      </w:r>
                    </w:p>
                  </w:txbxContent>
                </v:textbox>
              </v:roundrect>
            </w:pict>
          </mc:Fallback>
        </mc:AlternateContent>
      </w:r>
      <w:r w:rsidR="000E624D">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4D3EDC" w:rsidRPr="00CF7047" w:rsidRDefault="004D3EDC"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71"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KKH&#10;j4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4D3EDC" w:rsidRPr="00CF7047" w:rsidRDefault="004D3EDC" w:rsidP="000E624D">
                      <w:pPr>
                        <w:jc w:val="center"/>
                        <w:rPr>
                          <w:b w:val="0"/>
                        </w:rPr>
                      </w:pPr>
                      <w:r>
                        <w:rPr>
                          <w:b w:val="0"/>
                        </w:rPr>
                        <w:t>Update info</w:t>
                      </w:r>
                    </w:p>
                  </w:txbxContent>
                </v:textbox>
                <w10:wrap anchorx="margin"/>
              </v:oval>
            </w:pict>
          </mc:Fallback>
        </mc:AlternateContent>
      </w:r>
    </w:p>
    <w:p w14:paraId="776E281D" w14:textId="6A043112" w:rsidR="00AA09A9" w:rsidRPr="00AA09A9" w:rsidRDefault="00CF6A60" w:rsidP="00AA09A9">
      <w:r>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4D3EDC" w:rsidRDefault="004D3EDC"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72"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9cqB92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4D3EDC" w:rsidRDefault="004D3EDC"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A09A9" w:rsidRDefault="002743A9" w:rsidP="00AA09A9">
      <w:r>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4D3EDC" w:rsidRPr="00781083" w:rsidRDefault="004D3EDC"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73"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b9uM&#10;+4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4D3EDC" w:rsidRPr="00781083" w:rsidRDefault="004D3EDC" w:rsidP="002743A9">
                      <w:pPr>
                        <w:jc w:val="center"/>
                        <w:rPr>
                          <w:b w:val="0"/>
                          <w:sz w:val="20"/>
                          <w:szCs w:val="20"/>
                          <w:lang w:val="en-US"/>
                        </w:rPr>
                      </w:pPr>
                      <w:r>
                        <w:rPr>
                          <w:b w:val="0"/>
                          <w:sz w:val="20"/>
                          <w:szCs w:val="20"/>
                          <w:lang w:val="en-US"/>
                        </w:rPr>
                        <w:t>extend</w:t>
                      </w:r>
                    </w:p>
                  </w:txbxContent>
                </v:textbox>
              </v:roundrect>
            </w:pict>
          </mc:Fallback>
        </mc:AlternateContent>
      </w:r>
      <w:r w:rsidR="00CF6A60">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4D3EDC" w:rsidRPr="00CF7047" w:rsidRDefault="004D3EDC"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74"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" fillcolor="#4f81bd [3204]" strokecolor="#243f60 [1604]" strokeweight="2pt">
                <v:textbox>
                  <w:txbxContent>
                    <w:p w14:paraId="7B47D090" w14:textId="77777777" w:rsidR="004D3EDC" w:rsidRPr="00CF7047" w:rsidRDefault="004D3EDC" w:rsidP="000E624D">
                      <w:pPr>
                        <w:jc w:val="center"/>
                        <w:rPr>
                          <w:b w:val="0"/>
                        </w:rPr>
                      </w:pPr>
                      <w:r>
                        <w:rPr>
                          <w:b w:val="0"/>
                        </w:rPr>
                        <w:t>Change password</w:t>
                      </w:r>
                    </w:p>
                  </w:txbxContent>
                </v:textbox>
                <w10:wrap anchorx="margin"/>
              </v:oval>
            </w:pict>
          </mc:Fallback>
        </mc:AlternateContent>
      </w:r>
    </w:p>
    <w:p w14:paraId="6E64C782" w14:textId="3C48B374" w:rsidR="00AA09A9" w:rsidRDefault="008B379A" w:rsidP="00AA09A9">
      <w:r>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Default="00AA09A9" w:rsidP="00AA09A9"/>
    <w:p w14:paraId="1B61C7D5" w14:textId="24554AF5" w:rsidR="005200CD" w:rsidRDefault="00BB18C6" w:rsidP="00AA09A9">
      <w:r>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4D3EDC" w:rsidRDefault="004D3EDC"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75"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ENrZ7R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4D3EDC" w:rsidRDefault="004D3EDC" w:rsidP="00BB18C6">
                      <w:pPr>
                        <w:jc w:val="center"/>
                      </w:pPr>
                      <w:r w:rsidRPr="00BB18C6">
                        <w:rPr>
                          <w:b w:val="0"/>
                          <w:lang w:eastAsia="en-IN" w:bidi="pa-IN"/>
                        </w:rPr>
                        <w:t>Close a request created by him/her</w:t>
                      </w:r>
                    </w:p>
                  </w:txbxContent>
                </v:textbox>
                <w10:wrap anchorx="margin"/>
              </v:oval>
            </w:pict>
          </mc:Fallback>
        </mc:AlternateContent>
      </w:r>
      <w:r w:rsidR="00993771">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4D3EDC" w:rsidRDefault="004D3EDC"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76"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H3YdqR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4D3EDC" w:rsidRDefault="004D3EDC" w:rsidP="00993771">
                      <w:pPr>
                        <w:jc w:val="center"/>
                      </w:pPr>
                      <w:r w:rsidRPr="00993771">
                        <w:rPr>
                          <w:b w:val="0"/>
                          <w:lang w:eastAsia="en-IN" w:bidi="pa-IN"/>
                        </w:rPr>
                        <w:t>See the status of the requests create by him/her</w:t>
                      </w:r>
                    </w:p>
                  </w:txbxContent>
                </v:textbox>
                <w10:wrap anchorx="margin"/>
              </v:oval>
            </w:pict>
          </mc:Fallback>
        </mc:AlternateContent>
      </w:r>
      <w:r w:rsidR="00F82976">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4D3EDC" w:rsidRDefault="004D3ED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77"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4D3EDC" w:rsidRDefault="004D3EDC"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5200CD" w:rsidRDefault="005200CD" w:rsidP="005200CD">
      <w:r>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Default="005200CD" w:rsidP="005200CD"/>
    <w:p w14:paraId="58A2B751" w14:textId="4C32C38F" w:rsidR="00970DE5" w:rsidRDefault="005200CD" w:rsidP="005200CD">
      <w:r>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521F76BF" w:rsidR="005200CD" w:rsidRPr="005200CD" w:rsidRDefault="005200CD" w:rsidP="005200CD">
      <w:r w:rsidRPr="00F53034">
        <w:t>Students</w:t>
      </w:r>
      <w:r>
        <w:t xml:space="preserve"> (User)</w:t>
      </w:r>
    </w:p>
    <w:sectPr w:rsidR="005200CD" w:rsidRPr="005200CD" w:rsidSect="00395939">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D9BB6" w14:textId="77777777" w:rsidR="00565527" w:rsidRDefault="00565527" w:rsidP="00972269">
      <w:r>
        <w:separator/>
      </w:r>
    </w:p>
  </w:endnote>
  <w:endnote w:type="continuationSeparator" w:id="0">
    <w:p w14:paraId="4846AE61" w14:textId="77777777" w:rsidR="00565527" w:rsidRDefault="00565527"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66C2B702" w:rsidR="004D3EDC" w:rsidRDefault="004D3ED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D3EDC" w:rsidRDefault="004D3ED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36896671" w:rsidR="004D3EDC" w:rsidRDefault="004D3EDC">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8</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5C3465" w14:textId="77777777" w:rsidR="00565527" w:rsidRDefault="00565527" w:rsidP="00972269">
      <w:r>
        <w:separator/>
      </w:r>
    </w:p>
  </w:footnote>
  <w:footnote w:type="continuationSeparator" w:id="0">
    <w:p w14:paraId="600791EE" w14:textId="77777777" w:rsidR="00565527" w:rsidRDefault="00565527"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D3EDC" w:rsidRDefault="004D3ED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D3EDC" w:rsidRPr="00CE33A9" w:rsidRDefault="004D3EDC"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D3EDC" w:rsidRPr="00CE33A9" w:rsidRDefault="004D3ED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D3EDC" w:rsidRPr="00CE33A9" w:rsidRDefault="004D3EDC"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 w:numId="31">
    <w:abstractNumId w:val="6"/>
  </w:num>
  <w:num w:numId="32">
    <w:abstractNumId w:val="6"/>
  </w:num>
  <w:num w:numId="33">
    <w:abstractNumId w:val="6"/>
    <w:lvlOverride w:ilvl="0"/>
    <w:lvlOverride w:ilvl="1"/>
    <w:lvlOverride w:ilvl="2"/>
    <w:lvlOverride w:ilvl="3"/>
    <w:lvlOverride w:ilvl="4"/>
    <w:lvlOverride w:ilvl="5"/>
    <w:lvlOverride w:ilvl="6"/>
    <w:lvlOverride w:ilvl="7"/>
    <w:lvlOverride w:ilvl="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A4A"/>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0F6A"/>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9F5"/>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B62"/>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110"/>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5E16"/>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26F"/>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3D60"/>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3EDC"/>
    <w:rsid w:val="004D46DF"/>
    <w:rsid w:val="004D4ED9"/>
    <w:rsid w:val="004D5AA9"/>
    <w:rsid w:val="004D72AE"/>
    <w:rsid w:val="004D785B"/>
    <w:rsid w:val="004E10C5"/>
    <w:rsid w:val="004E161B"/>
    <w:rsid w:val="004E18E8"/>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527"/>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37896"/>
    <w:rsid w:val="00740275"/>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1083"/>
    <w:rsid w:val="0078208C"/>
    <w:rsid w:val="0078209A"/>
    <w:rsid w:val="00782EBC"/>
    <w:rsid w:val="007832AD"/>
    <w:rsid w:val="0078374E"/>
    <w:rsid w:val="00783C18"/>
    <w:rsid w:val="007850A7"/>
    <w:rsid w:val="007856FC"/>
    <w:rsid w:val="00785711"/>
    <w:rsid w:val="007863B9"/>
    <w:rsid w:val="007865B4"/>
    <w:rsid w:val="007868B4"/>
    <w:rsid w:val="00786E4C"/>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909"/>
    <w:rsid w:val="007B1DD5"/>
    <w:rsid w:val="007B1EC0"/>
    <w:rsid w:val="007B2339"/>
    <w:rsid w:val="007B24AF"/>
    <w:rsid w:val="007B256C"/>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B78"/>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2B9D"/>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77F56"/>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3D88"/>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3771"/>
    <w:rsid w:val="00994465"/>
    <w:rsid w:val="0099457D"/>
    <w:rsid w:val="00994B91"/>
    <w:rsid w:val="00995814"/>
    <w:rsid w:val="009958DC"/>
    <w:rsid w:val="0099602C"/>
    <w:rsid w:val="00996243"/>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3AC4"/>
    <w:rsid w:val="00A241E7"/>
    <w:rsid w:val="00A24733"/>
    <w:rsid w:val="00A24B8F"/>
    <w:rsid w:val="00A2631C"/>
    <w:rsid w:val="00A269E9"/>
    <w:rsid w:val="00A27CE2"/>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00C4"/>
    <w:rsid w:val="00B0037E"/>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48A6"/>
    <w:rsid w:val="00B656CB"/>
    <w:rsid w:val="00B6579C"/>
    <w:rsid w:val="00B660FB"/>
    <w:rsid w:val="00B66CD5"/>
    <w:rsid w:val="00B678A3"/>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1B71"/>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34C2"/>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AEA"/>
    <w:rsid w:val="00E56EA8"/>
    <w:rsid w:val="00E60DDA"/>
    <w:rsid w:val="00E62057"/>
    <w:rsid w:val="00E622DE"/>
    <w:rsid w:val="00E629F4"/>
    <w:rsid w:val="00E6356A"/>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5CC1"/>
    <w:rsid w:val="00EF6520"/>
    <w:rsid w:val="00EF66CD"/>
    <w:rsid w:val="00EF6AA6"/>
    <w:rsid w:val="00EF6D64"/>
    <w:rsid w:val="00EF751F"/>
    <w:rsid w:val="00F009E5"/>
    <w:rsid w:val="00F01453"/>
    <w:rsid w:val="00F0262A"/>
    <w:rsid w:val="00F02D52"/>
    <w:rsid w:val="00F02F71"/>
    <w:rsid w:val="00F0459F"/>
    <w:rsid w:val="00F0493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3A0"/>
    <w:rsid w:val="00F47F24"/>
    <w:rsid w:val="00F5016F"/>
    <w:rsid w:val="00F52987"/>
    <w:rsid w:val="00F53034"/>
    <w:rsid w:val="00F53E4B"/>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1473"/>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BD0FC6-EB8E-4D39-8A46-62F60DA172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29</TotalTime>
  <Pages>26</Pages>
  <Words>1637</Words>
  <Characters>933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1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275</cp:revision>
  <cp:lastPrinted>2013-05-27T01:43:00Z</cp:lastPrinted>
  <dcterms:created xsi:type="dcterms:W3CDTF">2014-06-13T17:17:00Z</dcterms:created>
  <dcterms:modified xsi:type="dcterms:W3CDTF">2018-11-01T20:06:00Z</dcterms:modified>
</cp:coreProperties>
</file>